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diagrams/data16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ppt/diagrams/data17.xml" ContentType="application/vnd.openxmlformats-officedocument.drawingml.diagramData+xml"/>
  <Override PartName="/ppt/diagrams/layout17.xml" ContentType="application/vnd.openxmlformats-officedocument.drawingml.diagramLayout+xml"/>
  <Override PartName="/ppt/diagrams/quickStyle17.xml" ContentType="application/vnd.openxmlformats-officedocument.drawingml.diagramStyle+xml"/>
  <Override PartName="/ppt/diagrams/colors17.xml" ContentType="application/vnd.openxmlformats-officedocument.drawingml.diagramColors+xml"/>
  <Override PartName="/ppt/diagrams/drawing17.xml" ContentType="application/vnd.ms-office.drawingml.diagramDrawing+xml"/>
  <Override PartName="/ppt/diagrams/data18.xml" ContentType="application/vnd.openxmlformats-officedocument.drawingml.diagramData+xml"/>
  <Override PartName="/ppt/diagrams/layout18.xml" ContentType="application/vnd.openxmlformats-officedocument.drawingml.diagramLayout+xml"/>
  <Override PartName="/ppt/diagrams/quickStyle18.xml" ContentType="application/vnd.openxmlformats-officedocument.drawingml.diagramStyle+xml"/>
  <Override PartName="/ppt/diagrams/colors18.xml" ContentType="application/vnd.openxmlformats-officedocument.drawingml.diagramColors+xml"/>
  <Override PartName="/ppt/diagrams/drawing18.xml" ContentType="application/vnd.ms-office.drawingml.diagramDrawing+xml"/>
  <Override PartName="/ppt/diagrams/data19.xml" ContentType="application/vnd.openxmlformats-officedocument.drawingml.diagramData+xml"/>
  <Override PartName="/ppt/diagrams/layout19.xml" ContentType="application/vnd.openxmlformats-officedocument.drawingml.diagramLayout+xml"/>
  <Override PartName="/ppt/diagrams/quickStyle19.xml" ContentType="application/vnd.openxmlformats-officedocument.drawingml.diagramStyle+xml"/>
  <Override PartName="/ppt/diagrams/colors19.xml" ContentType="application/vnd.openxmlformats-officedocument.drawingml.diagramColors+xml"/>
  <Override PartName="/ppt/diagrams/drawing19.xml" ContentType="application/vnd.ms-office.drawingml.diagramDrawing+xml"/>
  <Override PartName="/ppt/notesSlides/notesSlide1.xml" ContentType="application/vnd.openxmlformats-officedocument.presentationml.notesSlide+xml"/>
  <Override PartName="/ppt/diagrams/data20.xml" ContentType="application/vnd.openxmlformats-officedocument.drawingml.diagramData+xml"/>
  <Override PartName="/ppt/diagrams/layout20.xml" ContentType="application/vnd.openxmlformats-officedocument.drawingml.diagramLayout+xml"/>
  <Override PartName="/ppt/diagrams/quickStyle20.xml" ContentType="application/vnd.openxmlformats-officedocument.drawingml.diagramStyle+xml"/>
  <Override PartName="/ppt/diagrams/colors20.xml" ContentType="application/vnd.openxmlformats-officedocument.drawingml.diagramColors+xml"/>
  <Override PartName="/ppt/diagrams/drawing20.xml" ContentType="application/vnd.ms-office.drawingml.diagramDrawing+xml"/>
  <Override PartName="/ppt/diagrams/data21.xml" ContentType="application/vnd.openxmlformats-officedocument.drawingml.diagramData+xml"/>
  <Override PartName="/ppt/diagrams/layout21.xml" ContentType="application/vnd.openxmlformats-officedocument.drawingml.diagramLayout+xml"/>
  <Override PartName="/ppt/diagrams/quickStyle21.xml" ContentType="application/vnd.openxmlformats-officedocument.drawingml.diagramStyle+xml"/>
  <Override PartName="/ppt/diagrams/colors21.xml" ContentType="application/vnd.openxmlformats-officedocument.drawingml.diagramColors+xml"/>
  <Override PartName="/ppt/diagrams/drawing21.xml" ContentType="application/vnd.ms-office.drawingml.diagramDrawing+xml"/>
  <Override PartName="/ppt/diagrams/data22.xml" ContentType="application/vnd.openxmlformats-officedocument.drawingml.diagramData+xml"/>
  <Override PartName="/ppt/diagrams/layout22.xml" ContentType="application/vnd.openxmlformats-officedocument.drawingml.diagramLayout+xml"/>
  <Override PartName="/ppt/diagrams/quickStyle22.xml" ContentType="application/vnd.openxmlformats-officedocument.drawingml.diagramStyle+xml"/>
  <Override PartName="/ppt/diagrams/colors22.xml" ContentType="application/vnd.openxmlformats-officedocument.drawingml.diagramColors+xml"/>
  <Override PartName="/ppt/diagrams/drawing22.xml" ContentType="application/vnd.ms-office.drawingml.diagramDrawing+xml"/>
  <Override PartName="/ppt/diagrams/data23.xml" ContentType="application/vnd.openxmlformats-officedocument.drawingml.diagramData+xml"/>
  <Override PartName="/ppt/diagrams/layout23.xml" ContentType="application/vnd.openxmlformats-officedocument.drawingml.diagramLayout+xml"/>
  <Override PartName="/ppt/diagrams/quickStyle23.xml" ContentType="application/vnd.openxmlformats-officedocument.drawingml.diagramStyle+xml"/>
  <Override PartName="/ppt/diagrams/colors23.xml" ContentType="application/vnd.openxmlformats-officedocument.drawingml.diagramColors+xml"/>
  <Override PartName="/ppt/diagrams/drawing23.xml" ContentType="application/vnd.ms-office.drawingml.diagramDrawing+xml"/>
  <Override PartName="/ppt/diagrams/data24.xml" ContentType="application/vnd.openxmlformats-officedocument.drawingml.diagramData+xml"/>
  <Override PartName="/ppt/diagrams/layout24.xml" ContentType="application/vnd.openxmlformats-officedocument.drawingml.diagramLayout+xml"/>
  <Override PartName="/ppt/diagrams/quickStyle24.xml" ContentType="application/vnd.openxmlformats-officedocument.drawingml.diagramStyle+xml"/>
  <Override PartName="/ppt/diagrams/colors24.xml" ContentType="application/vnd.openxmlformats-officedocument.drawingml.diagramColors+xml"/>
  <Override PartName="/ppt/diagrams/drawing24.xml" ContentType="application/vnd.ms-office.drawingml.diagramDrawing+xml"/>
  <Override PartName="/ppt/diagrams/data25.xml" ContentType="application/vnd.openxmlformats-officedocument.drawingml.diagramData+xml"/>
  <Override PartName="/ppt/diagrams/layout25.xml" ContentType="application/vnd.openxmlformats-officedocument.drawingml.diagramLayout+xml"/>
  <Override PartName="/ppt/diagrams/quickStyle25.xml" ContentType="application/vnd.openxmlformats-officedocument.drawingml.diagramStyle+xml"/>
  <Override PartName="/ppt/diagrams/colors25.xml" ContentType="application/vnd.openxmlformats-officedocument.drawingml.diagramColors+xml"/>
  <Override PartName="/ppt/diagrams/drawing25.xml" ContentType="application/vnd.ms-office.drawingml.diagramDrawing+xml"/>
  <Override PartName="/ppt/diagrams/data26.xml" ContentType="application/vnd.openxmlformats-officedocument.drawingml.diagramData+xml"/>
  <Override PartName="/ppt/diagrams/layout26.xml" ContentType="application/vnd.openxmlformats-officedocument.drawingml.diagramLayout+xml"/>
  <Override PartName="/ppt/diagrams/quickStyle26.xml" ContentType="application/vnd.openxmlformats-officedocument.drawingml.diagramStyle+xml"/>
  <Override PartName="/ppt/diagrams/colors26.xml" ContentType="application/vnd.openxmlformats-officedocument.drawingml.diagramColors+xml"/>
  <Override PartName="/ppt/diagrams/drawing26.xml" ContentType="application/vnd.ms-office.drawingml.diagramDrawing+xml"/>
  <Override PartName="/ppt/diagrams/data27.xml" ContentType="application/vnd.openxmlformats-officedocument.drawingml.diagramData+xml"/>
  <Override PartName="/ppt/diagrams/layout27.xml" ContentType="application/vnd.openxmlformats-officedocument.drawingml.diagramLayout+xml"/>
  <Override PartName="/ppt/diagrams/quickStyle27.xml" ContentType="application/vnd.openxmlformats-officedocument.drawingml.diagramStyle+xml"/>
  <Override PartName="/ppt/diagrams/colors27.xml" ContentType="application/vnd.openxmlformats-officedocument.drawingml.diagramColors+xml"/>
  <Override PartName="/ppt/diagrams/drawing27.xml" ContentType="application/vnd.ms-office.drawingml.diagramDrawing+xml"/>
  <Override PartName="/ppt/diagrams/data28.xml" ContentType="application/vnd.openxmlformats-officedocument.drawingml.diagramData+xml"/>
  <Override PartName="/ppt/diagrams/layout28.xml" ContentType="application/vnd.openxmlformats-officedocument.drawingml.diagramLayout+xml"/>
  <Override PartName="/ppt/diagrams/quickStyle28.xml" ContentType="application/vnd.openxmlformats-officedocument.drawingml.diagramStyle+xml"/>
  <Override PartName="/ppt/diagrams/colors28.xml" ContentType="application/vnd.openxmlformats-officedocument.drawingml.diagramColors+xml"/>
  <Override PartName="/ppt/diagrams/drawing28.xml" ContentType="application/vnd.ms-office.drawingml.diagramDrawing+xml"/>
  <Override PartName="/ppt/diagrams/data29.xml" ContentType="application/vnd.openxmlformats-officedocument.drawingml.diagramData+xml"/>
  <Override PartName="/ppt/diagrams/layout29.xml" ContentType="application/vnd.openxmlformats-officedocument.drawingml.diagramLayout+xml"/>
  <Override PartName="/ppt/diagrams/quickStyle29.xml" ContentType="application/vnd.openxmlformats-officedocument.drawingml.diagramStyle+xml"/>
  <Override PartName="/ppt/diagrams/colors29.xml" ContentType="application/vnd.openxmlformats-officedocument.drawingml.diagramColors+xml"/>
  <Override PartName="/ppt/diagrams/drawing29.xml" ContentType="application/vnd.ms-office.drawingml.diagramDrawing+xml"/>
  <Override PartName="/ppt/diagrams/data30.xml" ContentType="application/vnd.openxmlformats-officedocument.drawingml.diagramData+xml"/>
  <Override PartName="/ppt/diagrams/layout30.xml" ContentType="application/vnd.openxmlformats-officedocument.drawingml.diagramLayout+xml"/>
  <Override PartName="/ppt/diagrams/quickStyle30.xml" ContentType="application/vnd.openxmlformats-officedocument.drawingml.diagramStyle+xml"/>
  <Override PartName="/ppt/diagrams/colors30.xml" ContentType="application/vnd.openxmlformats-officedocument.drawingml.diagramColors+xml"/>
  <Override PartName="/ppt/diagrams/drawing30.xml" ContentType="application/vnd.ms-office.drawingml.diagramDrawing+xml"/>
  <Override PartName="/ppt/diagrams/data31.xml" ContentType="application/vnd.openxmlformats-officedocument.drawingml.diagramData+xml"/>
  <Override PartName="/ppt/diagrams/layout31.xml" ContentType="application/vnd.openxmlformats-officedocument.drawingml.diagramLayout+xml"/>
  <Override PartName="/ppt/diagrams/quickStyle31.xml" ContentType="application/vnd.openxmlformats-officedocument.drawingml.diagramStyle+xml"/>
  <Override PartName="/ppt/diagrams/colors31.xml" ContentType="application/vnd.openxmlformats-officedocument.drawingml.diagramColors+xml"/>
  <Override PartName="/ppt/diagrams/drawing31.xml" ContentType="application/vnd.ms-office.drawingml.diagramDrawing+xml"/>
  <Override PartName="/ppt/diagrams/data32.xml" ContentType="application/vnd.openxmlformats-officedocument.drawingml.diagramData+xml"/>
  <Override PartName="/ppt/diagrams/layout32.xml" ContentType="application/vnd.openxmlformats-officedocument.drawingml.diagramLayout+xml"/>
  <Override PartName="/ppt/diagrams/quickStyle32.xml" ContentType="application/vnd.openxmlformats-officedocument.drawingml.diagramStyle+xml"/>
  <Override PartName="/ppt/diagrams/colors32.xml" ContentType="application/vnd.openxmlformats-officedocument.drawingml.diagramColors+xml"/>
  <Override PartName="/ppt/diagrams/drawing32.xml" ContentType="application/vnd.ms-office.drawingml.diagramDrawing+xml"/>
  <Override PartName="/ppt/diagrams/data33.xml" ContentType="application/vnd.openxmlformats-officedocument.drawingml.diagramData+xml"/>
  <Override PartName="/ppt/diagrams/layout33.xml" ContentType="application/vnd.openxmlformats-officedocument.drawingml.diagramLayout+xml"/>
  <Override PartName="/ppt/diagrams/quickStyle33.xml" ContentType="application/vnd.openxmlformats-officedocument.drawingml.diagramStyle+xml"/>
  <Override PartName="/ppt/diagrams/colors33.xml" ContentType="application/vnd.openxmlformats-officedocument.drawingml.diagramColors+xml"/>
  <Override PartName="/ppt/diagrams/drawing33.xml" ContentType="application/vnd.ms-office.drawingml.diagramDrawing+xml"/>
  <Override PartName="/ppt/diagrams/data34.xml" ContentType="application/vnd.openxmlformats-officedocument.drawingml.diagramData+xml"/>
  <Override PartName="/ppt/diagrams/layout34.xml" ContentType="application/vnd.openxmlformats-officedocument.drawingml.diagramLayout+xml"/>
  <Override PartName="/ppt/diagrams/quickStyle34.xml" ContentType="application/vnd.openxmlformats-officedocument.drawingml.diagramStyle+xml"/>
  <Override PartName="/ppt/diagrams/colors34.xml" ContentType="application/vnd.openxmlformats-officedocument.drawingml.diagramColors+xml"/>
  <Override PartName="/ppt/diagrams/drawing34.xml" ContentType="application/vnd.ms-office.drawingml.diagramDrawing+xml"/>
  <Override PartName="/ppt/diagrams/data35.xml" ContentType="application/vnd.openxmlformats-officedocument.drawingml.diagramData+xml"/>
  <Override PartName="/ppt/diagrams/layout35.xml" ContentType="application/vnd.openxmlformats-officedocument.drawingml.diagramLayout+xml"/>
  <Override PartName="/ppt/diagrams/quickStyle35.xml" ContentType="application/vnd.openxmlformats-officedocument.drawingml.diagramStyle+xml"/>
  <Override PartName="/ppt/diagrams/colors35.xml" ContentType="application/vnd.openxmlformats-officedocument.drawingml.diagramColors+xml"/>
  <Override PartName="/ppt/diagrams/drawing35.xml" ContentType="application/vnd.ms-office.drawingml.diagramDrawing+xml"/>
  <Override PartName="/ppt/diagrams/data36.xml" ContentType="application/vnd.openxmlformats-officedocument.drawingml.diagramData+xml"/>
  <Override PartName="/ppt/diagrams/layout36.xml" ContentType="application/vnd.openxmlformats-officedocument.drawingml.diagramLayout+xml"/>
  <Override PartName="/ppt/diagrams/quickStyle36.xml" ContentType="application/vnd.openxmlformats-officedocument.drawingml.diagramStyle+xml"/>
  <Override PartName="/ppt/diagrams/colors36.xml" ContentType="application/vnd.openxmlformats-officedocument.drawingml.diagramColors+xml"/>
  <Override PartName="/ppt/diagrams/drawing36.xml" ContentType="application/vnd.ms-office.drawingml.diagramDrawing+xml"/>
  <Override PartName="/ppt/diagrams/data37.xml" ContentType="application/vnd.openxmlformats-officedocument.drawingml.diagramData+xml"/>
  <Override PartName="/ppt/diagrams/layout37.xml" ContentType="application/vnd.openxmlformats-officedocument.drawingml.diagramLayout+xml"/>
  <Override PartName="/ppt/diagrams/quickStyle37.xml" ContentType="application/vnd.openxmlformats-officedocument.drawingml.diagramStyle+xml"/>
  <Override PartName="/ppt/diagrams/colors37.xml" ContentType="application/vnd.openxmlformats-officedocument.drawingml.diagramColors+xml"/>
  <Override PartName="/ppt/diagrams/drawing37.xml" ContentType="application/vnd.ms-office.drawingml.diagramDrawing+xml"/>
  <Override PartName="/ppt/diagrams/data38.xml" ContentType="application/vnd.openxmlformats-officedocument.drawingml.diagramData+xml"/>
  <Override PartName="/ppt/diagrams/layout38.xml" ContentType="application/vnd.openxmlformats-officedocument.drawingml.diagramLayout+xml"/>
  <Override PartName="/ppt/diagrams/quickStyle38.xml" ContentType="application/vnd.openxmlformats-officedocument.drawingml.diagramStyle+xml"/>
  <Override PartName="/ppt/diagrams/colors38.xml" ContentType="application/vnd.openxmlformats-officedocument.drawingml.diagramColors+xml"/>
  <Override PartName="/ppt/diagrams/drawing38.xml" ContentType="application/vnd.ms-office.drawingml.diagramDrawing+xml"/>
  <Override PartName="/ppt/diagrams/data39.xml" ContentType="application/vnd.openxmlformats-officedocument.drawingml.diagramData+xml"/>
  <Override PartName="/ppt/diagrams/layout39.xml" ContentType="application/vnd.openxmlformats-officedocument.drawingml.diagramLayout+xml"/>
  <Override PartName="/ppt/diagrams/quickStyle39.xml" ContentType="application/vnd.openxmlformats-officedocument.drawingml.diagramStyle+xml"/>
  <Override PartName="/ppt/diagrams/colors39.xml" ContentType="application/vnd.openxmlformats-officedocument.drawingml.diagramColors+xml"/>
  <Override PartName="/ppt/diagrams/drawing39.xml" ContentType="application/vnd.ms-office.drawingml.diagramDrawing+xml"/>
  <Override PartName="/ppt/diagrams/data40.xml" ContentType="application/vnd.openxmlformats-officedocument.drawingml.diagramData+xml"/>
  <Override PartName="/ppt/diagrams/layout40.xml" ContentType="application/vnd.openxmlformats-officedocument.drawingml.diagramLayout+xml"/>
  <Override PartName="/ppt/diagrams/quickStyle40.xml" ContentType="application/vnd.openxmlformats-officedocument.drawingml.diagramStyle+xml"/>
  <Override PartName="/ppt/diagrams/colors40.xml" ContentType="application/vnd.openxmlformats-officedocument.drawingml.diagramColors+xml"/>
  <Override PartName="/ppt/diagrams/drawing40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32" r:id="rId1"/>
  </p:sldMasterIdLst>
  <p:notesMasterIdLst>
    <p:notesMasterId r:id="rId42"/>
  </p:notesMasterIdLst>
  <p:sldIdLst>
    <p:sldId id="256" r:id="rId2"/>
    <p:sldId id="258" r:id="rId3"/>
    <p:sldId id="260" r:id="rId4"/>
    <p:sldId id="261" r:id="rId5"/>
    <p:sldId id="262" r:id="rId6"/>
    <p:sldId id="263" r:id="rId7"/>
    <p:sldId id="264" r:id="rId8"/>
    <p:sldId id="267" r:id="rId9"/>
    <p:sldId id="266" r:id="rId10"/>
    <p:sldId id="265" r:id="rId11"/>
    <p:sldId id="288" r:id="rId12"/>
    <p:sldId id="268" r:id="rId13"/>
    <p:sldId id="287" r:id="rId14"/>
    <p:sldId id="304" r:id="rId15"/>
    <p:sldId id="269" r:id="rId16"/>
    <p:sldId id="300" r:id="rId17"/>
    <p:sldId id="290" r:id="rId18"/>
    <p:sldId id="270" r:id="rId19"/>
    <p:sldId id="302" r:id="rId20"/>
    <p:sldId id="293" r:id="rId21"/>
    <p:sldId id="272" r:id="rId22"/>
    <p:sldId id="289" r:id="rId23"/>
    <p:sldId id="303" r:id="rId24"/>
    <p:sldId id="305" r:id="rId25"/>
    <p:sldId id="273" r:id="rId26"/>
    <p:sldId id="274" r:id="rId27"/>
    <p:sldId id="275" r:id="rId28"/>
    <p:sldId id="276" r:id="rId29"/>
    <p:sldId id="299" r:id="rId30"/>
    <p:sldId id="277" r:id="rId31"/>
    <p:sldId id="298" r:id="rId32"/>
    <p:sldId id="278" r:id="rId33"/>
    <p:sldId id="297" r:id="rId34"/>
    <p:sldId id="279" r:id="rId35"/>
    <p:sldId id="306" r:id="rId36"/>
    <p:sldId id="282" r:id="rId37"/>
    <p:sldId id="294" r:id="rId38"/>
    <p:sldId id="295" r:id="rId39"/>
    <p:sldId id="284" r:id="rId40"/>
    <p:sldId id="285" r:id="rId41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84892" autoAdjust="0"/>
  </p:normalViewPr>
  <p:slideViewPr>
    <p:cSldViewPr>
      <p:cViewPr>
        <p:scale>
          <a:sx n="60" d="100"/>
          <a:sy n="60" d="100"/>
        </p:scale>
        <p:origin x="-942" y="-228"/>
      </p:cViewPr>
      <p:guideLst>
        <p:guide orient="horz" pos="2160"/>
        <p:guide pos="2880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notesMaster" Target="notesMasters/notesMaster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theme" Target="theme/theme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presProps" Target="presProp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8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9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0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1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2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3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4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5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6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7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8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9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0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1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2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3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4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5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6.xml><?xml version="1.0" encoding="utf-8"?>
<dgm:colorsDef xmlns:dgm="http://schemas.openxmlformats.org/drawingml/2006/diagram" xmlns:a="http://schemas.openxmlformats.org/drawingml/2006/main" uniqueId="urn:microsoft.com/office/officeart/2005/8/colors/accent2_1">
  <dgm:title val=""/>
  <dgm:desc val=""/>
  <dgm:catLst>
    <dgm:cat type="accent2" pri="11100"/>
  </dgm:catLst>
  <dgm:styleLbl name="node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accent2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4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accent2">
        <a:alpha val="4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accent2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accent2">
        <a:alpha val="90000"/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7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8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9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0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Content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F37DA543-9B89-44A4-8B54-55429BD208B2}" type="presOf" srcId="{60A7D2A7-56DF-466C-91B8-BB462C46D628}" destId="{69F49162-07DE-4EBE-B783-3E386DFA16AA}" srcOrd="0" destOrd="0" presId="urn:microsoft.com/office/officeart/2011/layout/TabList"/>
    <dgm:cxn modelId="{D2D845D5-AF74-4D82-95F8-DC8F02753A76}" type="presOf" srcId="{D9B4D31F-AB1E-4236-8082-3FE401813E8D}" destId="{BDDABD97-7050-4057-B36F-3A74053C895C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183AEBE4-A4D7-4017-B2DC-355C7B9B503C}" type="presParOf" srcId="{BDDABD97-7050-4057-B36F-3A74053C895C}" destId="{838E8D00-7E4F-4E92-8BC3-138C695BFDA9}" srcOrd="0" destOrd="0" presId="urn:microsoft.com/office/officeart/2011/layout/TabList"/>
    <dgm:cxn modelId="{9FCBE6DD-9FA2-478F-8966-E77944E50F13}" type="presParOf" srcId="{838E8D00-7E4F-4E92-8BC3-138C695BFDA9}" destId="{33DFE646-5ADC-436C-832F-2E122821973B}" srcOrd="0" destOrd="0" presId="urn:microsoft.com/office/officeart/2011/layout/TabList"/>
    <dgm:cxn modelId="{B5B0CCDB-8C41-4A89-8E6A-1CFA97A023A3}" type="presParOf" srcId="{838E8D00-7E4F-4E92-8BC3-138C695BFDA9}" destId="{69F49162-07DE-4EBE-B783-3E386DFA16AA}" srcOrd="1" destOrd="0" presId="urn:microsoft.com/office/officeart/2011/layout/TabList"/>
    <dgm:cxn modelId="{C91E347F-F6B8-484D-B4F9-9CD7B35E363D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Introduction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Product Overview (</a:t>
          </a:r>
          <a:r>
            <a:rPr lang="en-US" sz="3200" dirty="0" err="1" smtClean="0"/>
            <a:t>cont</a:t>
          </a:r>
          <a:r>
            <a:rPr lang="en-US" sz="3200" dirty="0" smtClean="0"/>
            <a:t>)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8E8EEA80-EDB8-4424-9253-CA555AF08695}" type="presOf" srcId="{C459B797-546A-47A5-B348-35A48B226AD7}" destId="{33DFE646-5ADC-436C-832F-2E122821973B}" srcOrd="0" destOrd="0" presId="urn:microsoft.com/office/officeart/2011/layout/TabList"/>
    <dgm:cxn modelId="{D6DE6643-03B0-4771-A98B-438B52B9C1F9}" type="presOf" srcId="{60A7D2A7-56DF-466C-91B8-BB462C46D628}" destId="{69F49162-07DE-4EBE-B783-3E386DFA16AA}" srcOrd="0" destOrd="0" presId="urn:microsoft.com/office/officeart/2011/layout/TabList"/>
    <dgm:cxn modelId="{D2C9A922-0D25-486C-A7E9-FFC4C27BB830}" type="presOf" srcId="{D9B4D31F-AB1E-4236-8082-3FE401813E8D}" destId="{BDDABD97-7050-4057-B36F-3A74053C895C}" srcOrd="0" destOrd="0" presId="urn:microsoft.com/office/officeart/2011/layout/TabList"/>
    <dgm:cxn modelId="{E4B65F60-CD45-4185-A7C1-5F38283CD156}" type="presParOf" srcId="{BDDABD97-7050-4057-B36F-3A74053C895C}" destId="{838E8D00-7E4F-4E92-8BC3-138C695BFDA9}" srcOrd="0" destOrd="0" presId="urn:microsoft.com/office/officeart/2011/layout/TabList"/>
    <dgm:cxn modelId="{E99FCD2B-1A8D-4E2A-93B1-5BAAAC48420E}" type="presParOf" srcId="{838E8D00-7E4F-4E92-8BC3-138C695BFDA9}" destId="{33DFE646-5ADC-436C-832F-2E122821973B}" srcOrd="0" destOrd="0" presId="urn:microsoft.com/office/officeart/2011/layout/TabList"/>
    <dgm:cxn modelId="{366AA1CD-A0F4-4FDD-AF71-ABFDB31B6A72}" type="presParOf" srcId="{838E8D00-7E4F-4E92-8BC3-138C695BFDA9}" destId="{69F49162-07DE-4EBE-B783-3E386DFA16AA}" srcOrd="1" destOrd="0" presId="urn:microsoft.com/office/officeart/2011/layout/TabList"/>
    <dgm:cxn modelId="{6B78D88D-4409-42B2-BBAB-5A9D78DF1674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Introduction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err="1" smtClean="0"/>
            <a:t>Priciple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1C1815C5-FD9F-4D66-AD98-BCFEB848CB84}" type="presOf" srcId="{D9B4D31F-AB1E-4236-8082-3FE401813E8D}" destId="{BDDABD97-7050-4057-B36F-3A74053C895C}" srcOrd="0" destOrd="0" presId="urn:microsoft.com/office/officeart/2011/layout/TabList"/>
    <dgm:cxn modelId="{261E0087-B100-4CB6-872C-8B9433831EE9}" type="presOf" srcId="{60A7D2A7-56DF-466C-91B8-BB462C46D628}" destId="{69F49162-07DE-4EBE-B783-3E386DFA16AA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F36D806F-AF0E-4850-B32F-94030DF5C31B}" type="presOf" srcId="{C459B797-546A-47A5-B348-35A48B226AD7}" destId="{33DFE646-5ADC-436C-832F-2E122821973B}" srcOrd="0" destOrd="0" presId="urn:microsoft.com/office/officeart/2011/layout/TabList"/>
    <dgm:cxn modelId="{E8B4E605-C0AD-4E3F-B1BC-7808DDF24E97}" type="presParOf" srcId="{BDDABD97-7050-4057-B36F-3A74053C895C}" destId="{838E8D00-7E4F-4E92-8BC3-138C695BFDA9}" srcOrd="0" destOrd="0" presId="urn:microsoft.com/office/officeart/2011/layout/TabList"/>
    <dgm:cxn modelId="{6C24BE8F-5C0C-4409-963E-F75EB7822D85}" type="presParOf" srcId="{838E8D00-7E4F-4E92-8BC3-138C695BFDA9}" destId="{33DFE646-5ADC-436C-832F-2E122821973B}" srcOrd="0" destOrd="0" presId="urn:microsoft.com/office/officeart/2011/layout/TabList"/>
    <dgm:cxn modelId="{E5021B32-2860-49B5-9FA1-EF887127B1CF}" type="presParOf" srcId="{838E8D00-7E4F-4E92-8BC3-138C695BFDA9}" destId="{69F49162-07DE-4EBE-B783-3E386DFA16AA}" srcOrd="1" destOrd="0" presId="urn:microsoft.com/office/officeart/2011/layout/TabList"/>
    <dgm:cxn modelId="{E4BF998D-FB5A-4A05-8757-E80933E0A4B1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Introduction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Feature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537154ED-863E-4FB2-A0A5-CC4A81AA9C80}" type="presOf" srcId="{C459B797-546A-47A5-B348-35A48B226AD7}" destId="{33DFE646-5ADC-436C-832F-2E122821973B}" srcOrd="0" destOrd="0" presId="urn:microsoft.com/office/officeart/2011/layout/TabList"/>
    <dgm:cxn modelId="{4E575294-C5B0-430C-A254-3D92FF4728F4}" type="presOf" srcId="{60A7D2A7-56DF-466C-91B8-BB462C46D628}" destId="{69F49162-07DE-4EBE-B783-3E386DFA16AA}" srcOrd="0" destOrd="0" presId="urn:microsoft.com/office/officeart/2011/layout/TabList"/>
    <dgm:cxn modelId="{F24D4AE8-C4DB-47A4-9FE0-3096A23ACD9D}" type="presOf" srcId="{D9B4D31F-AB1E-4236-8082-3FE401813E8D}" destId="{BDDABD97-7050-4057-B36F-3A74053C895C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626C159E-342E-4761-886D-EE7BF4F0F8F4}" type="presParOf" srcId="{BDDABD97-7050-4057-B36F-3A74053C895C}" destId="{838E8D00-7E4F-4E92-8BC3-138C695BFDA9}" srcOrd="0" destOrd="0" presId="urn:microsoft.com/office/officeart/2011/layout/TabList"/>
    <dgm:cxn modelId="{C19AAE9F-2C4D-4672-88E7-E8482A419C9F}" type="presParOf" srcId="{838E8D00-7E4F-4E92-8BC3-138C695BFDA9}" destId="{33DFE646-5ADC-436C-832F-2E122821973B}" srcOrd="0" destOrd="0" presId="urn:microsoft.com/office/officeart/2011/layout/TabList"/>
    <dgm:cxn modelId="{CB5354AD-0D73-4091-A70E-D7F502CACE70}" type="presParOf" srcId="{838E8D00-7E4F-4E92-8BC3-138C695BFDA9}" destId="{69F49162-07DE-4EBE-B783-3E386DFA16AA}" srcOrd="1" destOrd="0" presId="urn:microsoft.com/office/officeart/2011/layout/TabList"/>
    <dgm:cxn modelId="{F3565C1C-74D8-4A4D-8E33-1EAEA92884C2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Introduction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Risk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10D90723-CEBE-4955-8463-60FF5F95E2CA}" type="presOf" srcId="{60A7D2A7-56DF-466C-91B8-BB462C46D628}" destId="{69F49162-07DE-4EBE-B783-3E386DFA16AA}" srcOrd="0" destOrd="0" presId="urn:microsoft.com/office/officeart/2011/layout/TabList"/>
    <dgm:cxn modelId="{E67C2AAA-FE3E-427E-9D58-BDAA01C27C23}" type="presOf" srcId="{D9B4D31F-AB1E-4236-8082-3FE401813E8D}" destId="{BDDABD97-7050-4057-B36F-3A74053C895C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9F0C549F-D4E9-4BBD-B0C7-A06B580D3A77}" type="presOf" srcId="{C459B797-546A-47A5-B348-35A48B226AD7}" destId="{33DFE646-5ADC-436C-832F-2E122821973B}" srcOrd="0" destOrd="0" presId="urn:microsoft.com/office/officeart/2011/layout/TabList"/>
    <dgm:cxn modelId="{87DBA782-960F-4C0A-A788-7F1C68B72BC1}" type="presParOf" srcId="{BDDABD97-7050-4057-B36F-3A74053C895C}" destId="{838E8D00-7E4F-4E92-8BC3-138C695BFDA9}" srcOrd="0" destOrd="0" presId="urn:microsoft.com/office/officeart/2011/layout/TabList"/>
    <dgm:cxn modelId="{934823A3-89AC-4173-B84F-433132CF734D}" type="presParOf" srcId="{838E8D00-7E4F-4E92-8BC3-138C695BFDA9}" destId="{33DFE646-5ADC-436C-832F-2E122821973B}" srcOrd="0" destOrd="0" presId="urn:microsoft.com/office/officeart/2011/layout/TabList"/>
    <dgm:cxn modelId="{3E857B9E-9ADD-4C6B-9752-1235C8340141}" type="presParOf" srcId="{838E8D00-7E4F-4E92-8BC3-138C695BFDA9}" destId="{69F49162-07DE-4EBE-B783-3E386DFA16AA}" srcOrd="1" destOrd="0" presId="urn:microsoft.com/office/officeart/2011/layout/TabList"/>
    <dgm:cxn modelId="{CC9FA2B6-FE30-483F-AF1B-3BC8976A02B4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Content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BB65242C-48A8-4CC3-B328-4E2A0DA42677}" type="presOf" srcId="{60A7D2A7-56DF-466C-91B8-BB462C46D628}" destId="{69F49162-07DE-4EBE-B783-3E386DFA16AA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2E412E79-091F-4059-893F-35CBBE2C7C0F}" type="presOf" srcId="{D9B4D31F-AB1E-4236-8082-3FE401813E8D}" destId="{BDDABD97-7050-4057-B36F-3A74053C895C}" srcOrd="0" destOrd="0" presId="urn:microsoft.com/office/officeart/2011/layout/TabList"/>
    <dgm:cxn modelId="{062AA56B-8C5C-4D72-AE34-1E66937A1536}" type="presParOf" srcId="{BDDABD97-7050-4057-B36F-3A74053C895C}" destId="{838E8D00-7E4F-4E92-8BC3-138C695BFDA9}" srcOrd="0" destOrd="0" presId="urn:microsoft.com/office/officeart/2011/layout/TabList"/>
    <dgm:cxn modelId="{A87D2860-1B30-4BF5-962F-C7CB0CB43FD7}" type="presParOf" srcId="{838E8D00-7E4F-4E92-8BC3-138C695BFDA9}" destId="{33DFE646-5ADC-436C-832F-2E122821973B}" srcOrd="0" destOrd="0" presId="urn:microsoft.com/office/officeart/2011/layout/TabList"/>
    <dgm:cxn modelId="{AEEA004A-D422-44F6-91CC-7E30C1637EB0}" type="presParOf" srcId="{838E8D00-7E4F-4E92-8BC3-138C695BFDA9}" destId="{69F49162-07DE-4EBE-B783-3E386DFA16AA}" srcOrd="1" destOrd="0" presId="urn:microsoft.com/office/officeart/2011/layout/TabList"/>
    <dgm:cxn modelId="{80488A90-49DB-4703-B360-12D8236ADFA9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D73F5208-3312-4A9E-B4EC-2D648ADFA6BE}" type="doc">
      <dgm:prSet loTypeId="urn:microsoft.com/office/officeart/2008/layout/VerticalCurvedList" loCatId="list" qsTypeId="urn:microsoft.com/office/officeart/2005/8/quickstyle/simple1" qsCatId="simple" csTypeId="urn:microsoft.com/office/officeart/2005/8/colors/accent2_1" csCatId="accent2" phldr="1"/>
      <dgm:spPr/>
      <dgm:t>
        <a:bodyPr/>
        <a:lstStyle/>
        <a:p>
          <a:endParaRPr lang="en-US"/>
        </a:p>
      </dgm:t>
    </dgm:pt>
    <dgm:pt modelId="{993E58B4-99CA-44B4-8F36-A43CAC52667C}">
      <dgm:prSet phldrT="[Text]"/>
      <dgm:spPr>
        <a:solidFill>
          <a:schemeClr val="bg1"/>
        </a:solidFill>
      </dgm:spPr>
      <dgm:t>
        <a:bodyPr/>
        <a:lstStyle/>
        <a:p>
          <a:pPr algn="l"/>
          <a:r>
            <a:rPr lang="en-US" dirty="0" smtClean="0"/>
            <a:t>Introduction</a:t>
          </a:r>
          <a:endParaRPr lang="en-US" dirty="0"/>
        </a:p>
      </dgm:t>
    </dgm:pt>
    <dgm:pt modelId="{AC4E96BE-36F7-46C2-A54A-1E349B1BF4FA}" type="parTrans" cxnId="{F42B4895-6A6A-4378-AF5F-1AD625CB32CF}">
      <dgm:prSet/>
      <dgm:spPr/>
      <dgm:t>
        <a:bodyPr/>
        <a:lstStyle/>
        <a:p>
          <a:pPr algn="l"/>
          <a:endParaRPr lang="en-US"/>
        </a:p>
      </dgm:t>
    </dgm:pt>
    <dgm:pt modelId="{4E42E554-0043-4C42-9178-86AD9778C5D2}" type="sibTrans" cxnId="{F42B4895-6A6A-4378-AF5F-1AD625CB32CF}">
      <dgm:prSet/>
      <dgm:spPr/>
      <dgm:t>
        <a:bodyPr/>
        <a:lstStyle/>
        <a:p>
          <a:pPr algn="l"/>
          <a:endParaRPr lang="en-US"/>
        </a:p>
      </dgm:t>
    </dgm:pt>
    <dgm:pt modelId="{1C32D882-FB84-4AC6-8CB3-6EA5B51B80D2}">
      <dgm:prSet phldrT="[Text]"/>
      <dgm:spPr>
        <a:solidFill>
          <a:schemeClr val="accent2"/>
        </a:solidFill>
      </dgm:spPr>
      <dgm:t>
        <a:bodyPr/>
        <a:lstStyle/>
        <a:p>
          <a:pPr algn="l"/>
          <a:r>
            <a:rPr lang="en-US" dirty="0" smtClean="0"/>
            <a:t>Hardware and Software</a:t>
          </a:r>
          <a:endParaRPr lang="en-US" dirty="0"/>
        </a:p>
      </dgm:t>
    </dgm:pt>
    <dgm:pt modelId="{C562F102-F6E7-4932-8128-C7FA0964A0B5}" type="parTrans" cxnId="{A9E0B142-4F48-4E0A-B9F3-CD44C6F98968}">
      <dgm:prSet/>
      <dgm:spPr/>
      <dgm:t>
        <a:bodyPr/>
        <a:lstStyle/>
        <a:p>
          <a:pPr algn="l"/>
          <a:endParaRPr lang="en-US"/>
        </a:p>
      </dgm:t>
    </dgm:pt>
    <dgm:pt modelId="{43C7D692-A07A-4FEB-9970-269DB1E8534D}" type="sibTrans" cxnId="{A9E0B142-4F48-4E0A-B9F3-CD44C6F98968}">
      <dgm:prSet/>
      <dgm:spPr/>
      <dgm:t>
        <a:bodyPr/>
        <a:lstStyle/>
        <a:p>
          <a:pPr algn="l"/>
          <a:endParaRPr lang="en-US"/>
        </a:p>
      </dgm:t>
    </dgm:pt>
    <dgm:pt modelId="{317D35DA-ABE6-4B91-9B13-768674A5459B}">
      <dgm:prSet phldrT="[Text]"/>
      <dgm:spPr/>
      <dgm:t>
        <a:bodyPr/>
        <a:lstStyle/>
        <a:p>
          <a:pPr algn="l"/>
          <a:r>
            <a:rPr lang="en-US" dirty="0" err="1" smtClean="0"/>
            <a:t>Yakindu</a:t>
          </a:r>
          <a:endParaRPr lang="en-US" dirty="0"/>
        </a:p>
      </dgm:t>
    </dgm:pt>
    <dgm:pt modelId="{50C22C06-C36C-44A3-9198-EC62F88EE41C}" type="parTrans" cxnId="{C18FA9DB-8BBD-465D-BC71-AAD207CC4B60}">
      <dgm:prSet/>
      <dgm:spPr/>
      <dgm:t>
        <a:bodyPr/>
        <a:lstStyle/>
        <a:p>
          <a:pPr algn="l"/>
          <a:endParaRPr lang="en-US"/>
        </a:p>
      </dgm:t>
    </dgm:pt>
    <dgm:pt modelId="{51111671-CD70-4F48-A6D3-E40469DEE23E}" type="sibTrans" cxnId="{C18FA9DB-8BBD-465D-BC71-AAD207CC4B60}">
      <dgm:prSet/>
      <dgm:spPr/>
      <dgm:t>
        <a:bodyPr/>
        <a:lstStyle/>
        <a:p>
          <a:pPr algn="l"/>
          <a:endParaRPr lang="en-US"/>
        </a:p>
      </dgm:t>
    </dgm:pt>
    <dgm:pt modelId="{1FFC201F-65F7-4498-8732-BD742DEB349A}">
      <dgm:prSet phldrT="[Text]"/>
      <dgm:spPr/>
      <dgm:t>
        <a:bodyPr/>
        <a:lstStyle/>
        <a:p>
          <a:pPr algn="l"/>
          <a:r>
            <a:rPr lang="en-US" dirty="0" smtClean="0"/>
            <a:t>Test</a:t>
          </a:r>
          <a:endParaRPr lang="en-US" dirty="0"/>
        </a:p>
      </dgm:t>
    </dgm:pt>
    <dgm:pt modelId="{1059BFEB-1F2F-4895-A84C-BD395CF2A0D9}" type="parTrans" cxnId="{5E6D9041-7341-45F6-B69C-5310F91DD9BE}">
      <dgm:prSet/>
      <dgm:spPr/>
      <dgm:t>
        <a:bodyPr/>
        <a:lstStyle/>
        <a:p>
          <a:pPr algn="l"/>
          <a:endParaRPr lang="en-US"/>
        </a:p>
      </dgm:t>
    </dgm:pt>
    <dgm:pt modelId="{96E3F83F-F4F0-4363-9E02-46ADBD44CC69}" type="sibTrans" cxnId="{5E6D9041-7341-45F6-B69C-5310F91DD9BE}">
      <dgm:prSet/>
      <dgm:spPr/>
      <dgm:t>
        <a:bodyPr/>
        <a:lstStyle/>
        <a:p>
          <a:pPr algn="l"/>
          <a:endParaRPr lang="en-US"/>
        </a:p>
      </dgm:t>
    </dgm:pt>
    <dgm:pt modelId="{C033B790-9B79-42E7-9581-E69E5F7FBE15}">
      <dgm:prSet phldrT="[Text]"/>
      <dgm:spPr/>
      <dgm:t>
        <a:bodyPr/>
        <a:lstStyle/>
        <a:p>
          <a:pPr algn="l"/>
          <a:r>
            <a:rPr lang="en-US" dirty="0" smtClean="0"/>
            <a:t>Limitation</a:t>
          </a:r>
          <a:endParaRPr lang="en-US" dirty="0"/>
        </a:p>
      </dgm:t>
    </dgm:pt>
    <dgm:pt modelId="{90E51576-BCAC-4EB4-BD7A-DEC0BD5927C7}" type="parTrans" cxnId="{5B346A3C-527A-4F8E-86E0-302782087420}">
      <dgm:prSet/>
      <dgm:spPr/>
      <dgm:t>
        <a:bodyPr/>
        <a:lstStyle/>
        <a:p>
          <a:pPr algn="l"/>
          <a:endParaRPr lang="en-US"/>
        </a:p>
      </dgm:t>
    </dgm:pt>
    <dgm:pt modelId="{AC73E236-99CC-4242-B4F8-EAB01BE6407E}" type="sibTrans" cxnId="{5B346A3C-527A-4F8E-86E0-302782087420}">
      <dgm:prSet/>
      <dgm:spPr/>
      <dgm:t>
        <a:bodyPr/>
        <a:lstStyle/>
        <a:p>
          <a:pPr algn="l"/>
          <a:endParaRPr lang="en-US"/>
        </a:p>
      </dgm:t>
    </dgm:pt>
    <dgm:pt modelId="{A9A341B6-8A2F-430B-A27E-7BF1C84E4B57}">
      <dgm:prSet phldrT="[Text]"/>
      <dgm:spPr/>
      <dgm:t>
        <a:bodyPr/>
        <a:lstStyle/>
        <a:p>
          <a:pPr algn="l"/>
          <a:r>
            <a:rPr lang="en-US" dirty="0" smtClean="0"/>
            <a:t>Conclusion</a:t>
          </a:r>
          <a:endParaRPr lang="en-US" dirty="0"/>
        </a:p>
      </dgm:t>
    </dgm:pt>
    <dgm:pt modelId="{64C8FA3D-C144-49F0-8924-ACDCF9929C97}" type="parTrans" cxnId="{503171FC-8CA5-49AE-96BF-56D6B42DF7E0}">
      <dgm:prSet/>
      <dgm:spPr/>
      <dgm:t>
        <a:bodyPr/>
        <a:lstStyle/>
        <a:p>
          <a:pPr algn="l"/>
          <a:endParaRPr lang="en-US"/>
        </a:p>
      </dgm:t>
    </dgm:pt>
    <dgm:pt modelId="{6C413FAB-C0A1-42C3-8653-75D59F3E06CC}" type="sibTrans" cxnId="{503171FC-8CA5-49AE-96BF-56D6B42DF7E0}">
      <dgm:prSet/>
      <dgm:spPr/>
      <dgm:t>
        <a:bodyPr/>
        <a:lstStyle/>
        <a:p>
          <a:pPr algn="l"/>
          <a:endParaRPr lang="en-US"/>
        </a:p>
      </dgm:t>
    </dgm:pt>
    <dgm:pt modelId="{A5DCB91C-3109-400F-8E39-777E65DEB6E3}" type="pres">
      <dgm:prSet presAssocID="{D73F5208-3312-4A9E-B4EC-2D648ADFA6BE}" presName="Name0" presStyleCnt="0">
        <dgm:presLayoutVars>
          <dgm:chMax val="7"/>
          <dgm:chPref val="7"/>
          <dgm:dir/>
        </dgm:presLayoutVars>
      </dgm:prSet>
      <dgm:spPr/>
    </dgm:pt>
    <dgm:pt modelId="{011AFD82-2535-4615-8682-96FF6B5D8B3F}" type="pres">
      <dgm:prSet presAssocID="{D73F5208-3312-4A9E-B4EC-2D648ADFA6BE}" presName="Name1" presStyleCnt="0"/>
      <dgm:spPr/>
    </dgm:pt>
    <dgm:pt modelId="{D6F9D7C9-8F98-4527-BE56-1ED4086A13A9}" type="pres">
      <dgm:prSet presAssocID="{D73F5208-3312-4A9E-B4EC-2D648ADFA6BE}" presName="cycle" presStyleCnt="0"/>
      <dgm:spPr/>
    </dgm:pt>
    <dgm:pt modelId="{F7DBEC65-1C6F-4C90-AE6F-96F60D89935D}" type="pres">
      <dgm:prSet presAssocID="{D73F5208-3312-4A9E-B4EC-2D648ADFA6BE}" presName="srcNode" presStyleLbl="node1" presStyleIdx="0" presStyleCnt="6"/>
      <dgm:spPr/>
    </dgm:pt>
    <dgm:pt modelId="{72A4B1F5-90D2-4323-ADC7-6909F54D7737}" type="pres">
      <dgm:prSet presAssocID="{D73F5208-3312-4A9E-B4EC-2D648ADFA6BE}" presName="conn" presStyleLbl="parChTrans1D2" presStyleIdx="0" presStyleCnt="1"/>
      <dgm:spPr/>
    </dgm:pt>
    <dgm:pt modelId="{93BCFBEB-3340-47BF-B058-311FBA57BF35}" type="pres">
      <dgm:prSet presAssocID="{D73F5208-3312-4A9E-B4EC-2D648ADFA6BE}" presName="extraNode" presStyleLbl="node1" presStyleIdx="0" presStyleCnt="6"/>
      <dgm:spPr/>
    </dgm:pt>
    <dgm:pt modelId="{6DE15848-153D-44DF-A49F-04AEEBD1C0C4}" type="pres">
      <dgm:prSet presAssocID="{D73F5208-3312-4A9E-B4EC-2D648ADFA6BE}" presName="dstNode" presStyleLbl="node1" presStyleIdx="0" presStyleCnt="6"/>
      <dgm:spPr/>
    </dgm:pt>
    <dgm:pt modelId="{5C39C8B5-79A0-4FAF-BE45-DDEFED0A0E60}" type="pres">
      <dgm:prSet presAssocID="{993E58B4-99CA-44B4-8F36-A43CAC52667C}" presName="text_1" presStyleLbl="node1" presStyleIdx="0" presStyleCnt="6">
        <dgm:presLayoutVars>
          <dgm:bulletEnabled val="1"/>
        </dgm:presLayoutVars>
      </dgm:prSet>
      <dgm:spPr/>
    </dgm:pt>
    <dgm:pt modelId="{8B36C177-54E5-4CCC-BB55-07F27F409C36}" type="pres">
      <dgm:prSet presAssocID="{993E58B4-99CA-44B4-8F36-A43CAC52667C}" presName="accent_1" presStyleCnt="0"/>
      <dgm:spPr/>
    </dgm:pt>
    <dgm:pt modelId="{374ACE81-A20C-4A76-8968-2DEDA304E418}" type="pres">
      <dgm:prSet presAssocID="{993E58B4-99CA-44B4-8F36-A43CAC52667C}" presName="accentRepeatNode" presStyleLbl="solidFgAcc1" presStyleIdx="0" presStyleCnt="6"/>
      <dgm:spPr/>
    </dgm:pt>
    <dgm:pt modelId="{DB2664C3-7655-467B-B2A4-B660DC697A44}" type="pres">
      <dgm:prSet presAssocID="{1C32D882-FB84-4AC6-8CB3-6EA5B51B80D2}" presName="text_2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675A0FF-51FF-43DF-A216-BF55230281FF}" type="pres">
      <dgm:prSet presAssocID="{1C32D882-FB84-4AC6-8CB3-6EA5B51B80D2}" presName="accent_2" presStyleCnt="0"/>
      <dgm:spPr/>
    </dgm:pt>
    <dgm:pt modelId="{72681383-63A4-4DAD-B390-B50778E8AF0D}" type="pres">
      <dgm:prSet presAssocID="{1C32D882-FB84-4AC6-8CB3-6EA5B51B80D2}" presName="accentRepeatNode" presStyleLbl="solidFgAcc1" presStyleIdx="1" presStyleCnt="6"/>
      <dgm:spPr/>
    </dgm:pt>
    <dgm:pt modelId="{794DCA5E-6FEE-4461-A439-B30EAC2C8F8A}" type="pres">
      <dgm:prSet presAssocID="{317D35DA-ABE6-4B91-9B13-768674A5459B}" presName="text_3" presStyleLbl="node1" presStyleIdx="2" presStyleCnt="6">
        <dgm:presLayoutVars>
          <dgm:bulletEnabled val="1"/>
        </dgm:presLayoutVars>
      </dgm:prSet>
      <dgm:spPr/>
    </dgm:pt>
    <dgm:pt modelId="{3F582F21-7980-46F3-ABB6-B43D20DAF775}" type="pres">
      <dgm:prSet presAssocID="{317D35DA-ABE6-4B91-9B13-768674A5459B}" presName="accent_3" presStyleCnt="0"/>
      <dgm:spPr/>
    </dgm:pt>
    <dgm:pt modelId="{7BD9D115-68F9-42FC-8D97-A07E638B12AF}" type="pres">
      <dgm:prSet presAssocID="{317D35DA-ABE6-4B91-9B13-768674A5459B}" presName="accentRepeatNode" presStyleLbl="solidFgAcc1" presStyleIdx="2" presStyleCnt="6"/>
      <dgm:spPr/>
    </dgm:pt>
    <dgm:pt modelId="{E6608BEF-7B7D-4D7D-B89B-FE3BFEED6AE6}" type="pres">
      <dgm:prSet presAssocID="{1FFC201F-65F7-4498-8732-BD742DEB349A}" presName="text_4" presStyleLbl="node1" presStyleIdx="3" presStyleCnt="6">
        <dgm:presLayoutVars>
          <dgm:bulletEnabled val="1"/>
        </dgm:presLayoutVars>
      </dgm:prSet>
      <dgm:spPr/>
    </dgm:pt>
    <dgm:pt modelId="{8C102F33-8FCC-4378-A0EA-65FB01BA8392}" type="pres">
      <dgm:prSet presAssocID="{1FFC201F-65F7-4498-8732-BD742DEB349A}" presName="accent_4" presStyleCnt="0"/>
      <dgm:spPr/>
    </dgm:pt>
    <dgm:pt modelId="{048E1E82-F283-44A4-89F5-9A232604AECF}" type="pres">
      <dgm:prSet presAssocID="{1FFC201F-65F7-4498-8732-BD742DEB349A}" presName="accentRepeatNode" presStyleLbl="solidFgAcc1" presStyleIdx="3" presStyleCnt="6"/>
      <dgm:spPr/>
    </dgm:pt>
    <dgm:pt modelId="{29C24729-A80B-4846-817B-1A22F75D620B}" type="pres">
      <dgm:prSet presAssocID="{C033B790-9B79-42E7-9581-E69E5F7FBE15}" presName="text_5" presStyleLbl="node1" presStyleIdx="4" presStyleCnt="6">
        <dgm:presLayoutVars>
          <dgm:bulletEnabled val="1"/>
        </dgm:presLayoutVars>
      </dgm:prSet>
      <dgm:spPr/>
    </dgm:pt>
    <dgm:pt modelId="{C8CE379B-D434-4980-970B-D630077CDC32}" type="pres">
      <dgm:prSet presAssocID="{C033B790-9B79-42E7-9581-E69E5F7FBE15}" presName="accent_5" presStyleCnt="0"/>
      <dgm:spPr/>
    </dgm:pt>
    <dgm:pt modelId="{CC896DE2-4C21-4FE4-B318-6F6DD98D1D6D}" type="pres">
      <dgm:prSet presAssocID="{C033B790-9B79-42E7-9581-E69E5F7FBE15}" presName="accentRepeatNode" presStyleLbl="solidFgAcc1" presStyleIdx="4" presStyleCnt="6"/>
      <dgm:spPr/>
    </dgm:pt>
    <dgm:pt modelId="{1616A2CC-67C6-4EE6-9F07-4323BF0D7EE4}" type="pres">
      <dgm:prSet presAssocID="{A9A341B6-8A2F-430B-A27E-7BF1C84E4B57}" presName="text_6" presStyleLbl="node1" presStyleIdx="5" presStyleCnt="6">
        <dgm:presLayoutVars>
          <dgm:bulletEnabled val="1"/>
        </dgm:presLayoutVars>
      </dgm:prSet>
      <dgm:spPr/>
    </dgm:pt>
    <dgm:pt modelId="{38F899EC-F849-4B93-AC3C-9A74B8B848F1}" type="pres">
      <dgm:prSet presAssocID="{A9A341B6-8A2F-430B-A27E-7BF1C84E4B57}" presName="accent_6" presStyleCnt="0"/>
      <dgm:spPr/>
    </dgm:pt>
    <dgm:pt modelId="{EA317767-15BA-47F2-8BCA-1C4207718EE8}" type="pres">
      <dgm:prSet presAssocID="{A9A341B6-8A2F-430B-A27E-7BF1C84E4B57}" presName="accentRepeatNode" presStyleLbl="solidFgAcc1" presStyleIdx="5" presStyleCnt="6"/>
      <dgm:spPr/>
    </dgm:pt>
  </dgm:ptLst>
  <dgm:cxnLst>
    <dgm:cxn modelId="{7335D237-BF08-4123-A062-04604BA36092}" type="presOf" srcId="{A9A341B6-8A2F-430B-A27E-7BF1C84E4B57}" destId="{1616A2CC-67C6-4EE6-9F07-4323BF0D7EE4}" srcOrd="0" destOrd="0" presId="urn:microsoft.com/office/officeart/2008/layout/VerticalCurvedList"/>
    <dgm:cxn modelId="{A9E0B142-4F48-4E0A-B9F3-CD44C6F98968}" srcId="{D73F5208-3312-4A9E-B4EC-2D648ADFA6BE}" destId="{1C32D882-FB84-4AC6-8CB3-6EA5B51B80D2}" srcOrd="1" destOrd="0" parTransId="{C562F102-F6E7-4932-8128-C7FA0964A0B5}" sibTransId="{43C7D692-A07A-4FEB-9970-269DB1E8534D}"/>
    <dgm:cxn modelId="{503171FC-8CA5-49AE-96BF-56D6B42DF7E0}" srcId="{D73F5208-3312-4A9E-B4EC-2D648ADFA6BE}" destId="{A9A341B6-8A2F-430B-A27E-7BF1C84E4B57}" srcOrd="5" destOrd="0" parTransId="{64C8FA3D-C144-49F0-8924-ACDCF9929C97}" sibTransId="{6C413FAB-C0A1-42C3-8653-75D59F3E06CC}"/>
    <dgm:cxn modelId="{9A55CC4C-2125-4408-9178-24B539F43815}" type="presOf" srcId="{1C32D882-FB84-4AC6-8CB3-6EA5B51B80D2}" destId="{DB2664C3-7655-467B-B2A4-B660DC697A44}" srcOrd="0" destOrd="0" presId="urn:microsoft.com/office/officeart/2008/layout/VerticalCurvedList"/>
    <dgm:cxn modelId="{F67C3C8C-AC00-49E3-A556-00B3A0A9F3FB}" type="presOf" srcId="{317D35DA-ABE6-4B91-9B13-768674A5459B}" destId="{794DCA5E-6FEE-4461-A439-B30EAC2C8F8A}" srcOrd="0" destOrd="0" presId="urn:microsoft.com/office/officeart/2008/layout/VerticalCurvedList"/>
    <dgm:cxn modelId="{F42B4895-6A6A-4378-AF5F-1AD625CB32CF}" srcId="{D73F5208-3312-4A9E-B4EC-2D648ADFA6BE}" destId="{993E58B4-99CA-44B4-8F36-A43CAC52667C}" srcOrd="0" destOrd="0" parTransId="{AC4E96BE-36F7-46C2-A54A-1E349B1BF4FA}" sibTransId="{4E42E554-0043-4C42-9178-86AD9778C5D2}"/>
    <dgm:cxn modelId="{136450DD-8135-4FA7-BF53-95380528AC92}" type="presOf" srcId="{4E42E554-0043-4C42-9178-86AD9778C5D2}" destId="{72A4B1F5-90D2-4323-ADC7-6909F54D7737}" srcOrd="0" destOrd="0" presId="urn:microsoft.com/office/officeart/2008/layout/VerticalCurvedList"/>
    <dgm:cxn modelId="{C18FA9DB-8BBD-465D-BC71-AAD207CC4B60}" srcId="{D73F5208-3312-4A9E-B4EC-2D648ADFA6BE}" destId="{317D35DA-ABE6-4B91-9B13-768674A5459B}" srcOrd="2" destOrd="0" parTransId="{50C22C06-C36C-44A3-9198-EC62F88EE41C}" sibTransId="{51111671-CD70-4F48-A6D3-E40469DEE23E}"/>
    <dgm:cxn modelId="{533B35A2-87E7-4FD5-AE99-6BB2F000E676}" type="presOf" srcId="{D73F5208-3312-4A9E-B4EC-2D648ADFA6BE}" destId="{A5DCB91C-3109-400F-8E39-777E65DEB6E3}" srcOrd="0" destOrd="0" presId="urn:microsoft.com/office/officeart/2008/layout/VerticalCurvedList"/>
    <dgm:cxn modelId="{2A3E158F-EB98-49A6-B5B1-EC5484558DED}" type="presOf" srcId="{993E58B4-99CA-44B4-8F36-A43CAC52667C}" destId="{5C39C8B5-79A0-4FAF-BE45-DDEFED0A0E60}" srcOrd="0" destOrd="0" presId="urn:microsoft.com/office/officeart/2008/layout/VerticalCurvedList"/>
    <dgm:cxn modelId="{5B346A3C-527A-4F8E-86E0-302782087420}" srcId="{D73F5208-3312-4A9E-B4EC-2D648ADFA6BE}" destId="{C033B790-9B79-42E7-9581-E69E5F7FBE15}" srcOrd="4" destOrd="0" parTransId="{90E51576-BCAC-4EB4-BD7A-DEC0BD5927C7}" sibTransId="{AC73E236-99CC-4242-B4F8-EAB01BE6407E}"/>
    <dgm:cxn modelId="{D2CC59BC-938A-4D05-AF74-B02B18849562}" type="presOf" srcId="{C033B790-9B79-42E7-9581-E69E5F7FBE15}" destId="{29C24729-A80B-4846-817B-1A22F75D620B}" srcOrd="0" destOrd="0" presId="urn:microsoft.com/office/officeart/2008/layout/VerticalCurvedList"/>
    <dgm:cxn modelId="{650C0F62-28CF-4DAC-BE7C-2B85A17843B4}" type="presOf" srcId="{1FFC201F-65F7-4498-8732-BD742DEB349A}" destId="{E6608BEF-7B7D-4D7D-B89B-FE3BFEED6AE6}" srcOrd="0" destOrd="0" presId="urn:microsoft.com/office/officeart/2008/layout/VerticalCurvedList"/>
    <dgm:cxn modelId="{5E6D9041-7341-45F6-B69C-5310F91DD9BE}" srcId="{D73F5208-3312-4A9E-B4EC-2D648ADFA6BE}" destId="{1FFC201F-65F7-4498-8732-BD742DEB349A}" srcOrd="3" destOrd="0" parTransId="{1059BFEB-1F2F-4895-A84C-BD395CF2A0D9}" sibTransId="{96E3F83F-F4F0-4363-9E02-46ADBD44CC69}"/>
    <dgm:cxn modelId="{D4ECC619-7B18-4CC0-A922-6AF837CE8841}" type="presParOf" srcId="{A5DCB91C-3109-400F-8E39-777E65DEB6E3}" destId="{011AFD82-2535-4615-8682-96FF6B5D8B3F}" srcOrd="0" destOrd="0" presId="urn:microsoft.com/office/officeart/2008/layout/VerticalCurvedList"/>
    <dgm:cxn modelId="{BC1360B7-C757-4F61-A266-BD25894DB218}" type="presParOf" srcId="{011AFD82-2535-4615-8682-96FF6B5D8B3F}" destId="{D6F9D7C9-8F98-4527-BE56-1ED4086A13A9}" srcOrd="0" destOrd="0" presId="urn:microsoft.com/office/officeart/2008/layout/VerticalCurvedList"/>
    <dgm:cxn modelId="{80D746EF-98D2-420D-A21F-244FFE5F07E9}" type="presParOf" srcId="{D6F9D7C9-8F98-4527-BE56-1ED4086A13A9}" destId="{F7DBEC65-1C6F-4C90-AE6F-96F60D89935D}" srcOrd="0" destOrd="0" presId="urn:microsoft.com/office/officeart/2008/layout/VerticalCurvedList"/>
    <dgm:cxn modelId="{DD9968D3-9D9B-4D96-ACCE-3EE16C0F4EB3}" type="presParOf" srcId="{D6F9D7C9-8F98-4527-BE56-1ED4086A13A9}" destId="{72A4B1F5-90D2-4323-ADC7-6909F54D7737}" srcOrd="1" destOrd="0" presId="urn:microsoft.com/office/officeart/2008/layout/VerticalCurvedList"/>
    <dgm:cxn modelId="{F8AEB071-34B5-4ADA-9A5A-E6E0DCFFE6CE}" type="presParOf" srcId="{D6F9D7C9-8F98-4527-BE56-1ED4086A13A9}" destId="{93BCFBEB-3340-47BF-B058-311FBA57BF35}" srcOrd="2" destOrd="0" presId="urn:microsoft.com/office/officeart/2008/layout/VerticalCurvedList"/>
    <dgm:cxn modelId="{92EBE54D-687E-46F2-9F20-31E055327C68}" type="presParOf" srcId="{D6F9D7C9-8F98-4527-BE56-1ED4086A13A9}" destId="{6DE15848-153D-44DF-A49F-04AEEBD1C0C4}" srcOrd="3" destOrd="0" presId="urn:microsoft.com/office/officeart/2008/layout/VerticalCurvedList"/>
    <dgm:cxn modelId="{24738122-34CA-4234-BEFB-A3433AE86C0E}" type="presParOf" srcId="{011AFD82-2535-4615-8682-96FF6B5D8B3F}" destId="{5C39C8B5-79A0-4FAF-BE45-DDEFED0A0E60}" srcOrd="1" destOrd="0" presId="urn:microsoft.com/office/officeart/2008/layout/VerticalCurvedList"/>
    <dgm:cxn modelId="{FB94E493-38A2-494D-A39C-83672CE8C823}" type="presParOf" srcId="{011AFD82-2535-4615-8682-96FF6B5D8B3F}" destId="{8B36C177-54E5-4CCC-BB55-07F27F409C36}" srcOrd="2" destOrd="0" presId="urn:microsoft.com/office/officeart/2008/layout/VerticalCurvedList"/>
    <dgm:cxn modelId="{874DBC40-E481-4501-BE11-17EE66C9FA35}" type="presParOf" srcId="{8B36C177-54E5-4CCC-BB55-07F27F409C36}" destId="{374ACE81-A20C-4A76-8968-2DEDA304E418}" srcOrd="0" destOrd="0" presId="urn:microsoft.com/office/officeart/2008/layout/VerticalCurvedList"/>
    <dgm:cxn modelId="{BC1C3EC5-9841-4F0B-A5DC-C49B3298AB96}" type="presParOf" srcId="{011AFD82-2535-4615-8682-96FF6B5D8B3F}" destId="{DB2664C3-7655-467B-B2A4-B660DC697A44}" srcOrd="3" destOrd="0" presId="urn:microsoft.com/office/officeart/2008/layout/VerticalCurvedList"/>
    <dgm:cxn modelId="{530438D7-6DAA-4484-BFF0-7BFC3A003BC1}" type="presParOf" srcId="{011AFD82-2535-4615-8682-96FF6B5D8B3F}" destId="{8675A0FF-51FF-43DF-A216-BF55230281FF}" srcOrd="4" destOrd="0" presId="urn:microsoft.com/office/officeart/2008/layout/VerticalCurvedList"/>
    <dgm:cxn modelId="{B88EE6C4-2839-4014-A297-C34F55296FDF}" type="presParOf" srcId="{8675A0FF-51FF-43DF-A216-BF55230281FF}" destId="{72681383-63A4-4DAD-B390-B50778E8AF0D}" srcOrd="0" destOrd="0" presId="urn:microsoft.com/office/officeart/2008/layout/VerticalCurvedList"/>
    <dgm:cxn modelId="{56033534-769C-404B-A0F0-831276A0D495}" type="presParOf" srcId="{011AFD82-2535-4615-8682-96FF6B5D8B3F}" destId="{794DCA5E-6FEE-4461-A439-B30EAC2C8F8A}" srcOrd="5" destOrd="0" presId="urn:microsoft.com/office/officeart/2008/layout/VerticalCurvedList"/>
    <dgm:cxn modelId="{4C8DDE5A-F7D4-4644-9DFF-8E0A8DC647B8}" type="presParOf" srcId="{011AFD82-2535-4615-8682-96FF6B5D8B3F}" destId="{3F582F21-7980-46F3-ABB6-B43D20DAF775}" srcOrd="6" destOrd="0" presId="urn:microsoft.com/office/officeart/2008/layout/VerticalCurvedList"/>
    <dgm:cxn modelId="{EDF3DB1B-D2B0-4568-861B-6171326046F7}" type="presParOf" srcId="{3F582F21-7980-46F3-ABB6-B43D20DAF775}" destId="{7BD9D115-68F9-42FC-8D97-A07E638B12AF}" srcOrd="0" destOrd="0" presId="urn:microsoft.com/office/officeart/2008/layout/VerticalCurvedList"/>
    <dgm:cxn modelId="{9C8EC5E4-03A9-4453-A55A-F0BE8169BAFD}" type="presParOf" srcId="{011AFD82-2535-4615-8682-96FF6B5D8B3F}" destId="{E6608BEF-7B7D-4D7D-B89B-FE3BFEED6AE6}" srcOrd="7" destOrd="0" presId="urn:microsoft.com/office/officeart/2008/layout/VerticalCurvedList"/>
    <dgm:cxn modelId="{E8C60AC9-79CA-486E-94A9-74E176A1973C}" type="presParOf" srcId="{011AFD82-2535-4615-8682-96FF6B5D8B3F}" destId="{8C102F33-8FCC-4378-A0EA-65FB01BA8392}" srcOrd="8" destOrd="0" presId="urn:microsoft.com/office/officeart/2008/layout/VerticalCurvedList"/>
    <dgm:cxn modelId="{97FC2AF4-B40E-4B16-BD8E-CF2B42A5C9B2}" type="presParOf" srcId="{8C102F33-8FCC-4378-A0EA-65FB01BA8392}" destId="{048E1E82-F283-44A4-89F5-9A232604AECF}" srcOrd="0" destOrd="0" presId="urn:microsoft.com/office/officeart/2008/layout/VerticalCurvedList"/>
    <dgm:cxn modelId="{F6AFAA4B-E5C9-4BAC-A20C-4AB4BBB0D560}" type="presParOf" srcId="{011AFD82-2535-4615-8682-96FF6B5D8B3F}" destId="{29C24729-A80B-4846-817B-1A22F75D620B}" srcOrd="9" destOrd="0" presId="urn:microsoft.com/office/officeart/2008/layout/VerticalCurvedList"/>
    <dgm:cxn modelId="{CEDEEA34-095E-4571-91FF-53E2A68EA92B}" type="presParOf" srcId="{011AFD82-2535-4615-8682-96FF6B5D8B3F}" destId="{C8CE379B-D434-4980-970B-D630077CDC32}" srcOrd="10" destOrd="0" presId="urn:microsoft.com/office/officeart/2008/layout/VerticalCurvedList"/>
    <dgm:cxn modelId="{4FF5AA1F-CECE-4F71-92A5-C5E6352F3297}" type="presParOf" srcId="{C8CE379B-D434-4980-970B-D630077CDC32}" destId="{CC896DE2-4C21-4FE4-B318-6F6DD98D1D6D}" srcOrd="0" destOrd="0" presId="urn:microsoft.com/office/officeart/2008/layout/VerticalCurvedList"/>
    <dgm:cxn modelId="{6BEC232D-74AE-4D93-A777-4A11A435C659}" type="presParOf" srcId="{011AFD82-2535-4615-8682-96FF6B5D8B3F}" destId="{1616A2CC-67C6-4EE6-9F07-4323BF0D7EE4}" srcOrd="11" destOrd="0" presId="urn:microsoft.com/office/officeart/2008/layout/VerticalCurvedList"/>
    <dgm:cxn modelId="{098361C9-D7E7-40F9-926C-60EF9ECC1652}" type="presParOf" srcId="{011AFD82-2535-4615-8682-96FF6B5D8B3F}" destId="{38F899EC-F849-4B93-AC3C-9A74B8B848F1}" srcOrd="12" destOrd="0" presId="urn:microsoft.com/office/officeart/2008/layout/VerticalCurvedList"/>
    <dgm:cxn modelId="{36BB17DF-CAC4-4DE1-8E24-ABFAACFEB51B}" type="presParOf" srcId="{38F899EC-F849-4B93-AC3C-9A74B8B848F1}" destId="{EA317767-15BA-47F2-8BCA-1C4207718EE8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Hardware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List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F1F89D18-C8A1-4B0C-B165-05CD6D371C8B}" type="presOf" srcId="{60A7D2A7-56DF-466C-91B8-BB462C46D628}" destId="{69F49162-07DE-4EBE-B783-3E386DFA16AA}" srcOrd="0" destOrd="0" presId="urn:microsoft.com/office/officeart/2011/layout/TabList"/>
    <dgm:cxn modelId="{89ED33EF-186C-4FE3-A15C-C5D4435B8B9A}" type="presOf" srcId="{D9B4D31F-AB1E-4236-8082-3FE401813E8D}" destId="{BDDABD97-7050-4057-B36F-3A74053C895C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2AEF8868-9D92-471A-9178-F246E5F77C70}" type="presOf" srcId="{C459B797-546A-47A5-B348-35A48B226AD7}" destId="{33DFE646-5ADC-436C-832F-2E122821973B}" srcOrd="0" destOrd="0" presId="urn:microsoft.com/office/officeart/2011/layout/TabList"/>
    <dgm:cxn modelId="{132F89FB-66AE-4163-A771-DF8B40898E98}" type="presParOf" srcId="{BDDABD97-7050-4057-B36F-3A74053C895C}" destId="{838E8D00-7E4F-4E92-8BC3-138C695BFDA9}" srcOrd="0" destOrd="0" presId="urn:microsoft.com/office/officeart/2011/layout/TabList"/>
    <dgm:cxn modelId="{3654C1D3-4E93-4321-9CF3-D6C4F3A19817}" type="presParOf" srcId="{838E8D00-7E4F-4E92-8BC3-138C695BFDA9}" destId="{33DFE646-5ADC-436C-832F-2E122821973B}" srcOrd="0" destOrd="0" presId="urn:microsoft.com/office/officeart/2011/layout/TabList"/>
    <dgm:cxn modelId="{DFD5596C-ECFC-4191-BB1C-FB9A57B41283}" type="presParOf" srcId="{838E8D00-7E4F-4E92-8BC3-138C695BFDA9}" destId="{69F49162-07DE-4EBE-B783-3E386DFA16AA}" srcOrd="1" destOrd="0" presId="urn:microsoft.com/office/officeart/2011/layout/TabList"/>
    <dgm:cxn modelId="{EB39F359-2661-4AEC-B99F-8D93B9A65975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Hardware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Device 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424AEB7F-1C43-43E5-A3C6-9EBD43CE33B4}" type="presOf" srcId="{D9B4D31F-AB1E-4236-8082-3FE401813E8D}" destId="{BDDABD97-7050-4057-B36F-3A74053C895C}" srcOrd="0" destOrd="0" presId="urn:microsoft.com/office/officeart/2011/layout/TabList"/>
    <dgm:cxn modelId="{7DC62AA8-62AB-4A0E-8A13-1DDA08AF16B0}" type="presOf" srcId="{C459B797-546A-47A5-B348-35A48B226AD7}" destId="{33DFE646-5ADC-436C-832F-2E122821973B}" srcOrd="0" destOrd="0" presId="urn:microsoft.com/office/officeart/2011/layout/TabList"/>
    <dgm:cxn modelId="{1F40EEE5-BA9F-4910-A73B-3128868588B8}" type="presOf" srcId="{60A7D2A7-56DF-466C-91B8-BB462C46D628}" destId="{69F49162-07DE-4EBE-B783-3E386DFA16AA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20A68837-AF26-4128-8A35-DB56A13C160F}" type="presParOf" srcId="{BDDABD97-7050-4057-B36F-3A74053C895C}" destId="{838E8D00-7E4F-4E92-8BC3-138C695BFDA9}" srcOrd="0" destOrd="0" presId="urn:microsoft.com/office/officeart/2011/layout/TabList"/>
    <dgm:cxn modelId="{AEA43C38-EB39-456F-9D93-EDA1A8D44068}" type="presParOf" srcId="{838E8D00-7E4F-4E92-8BC3-138C695BFDA9}" destId="{33DFE646-5ADC-436C-832F-2E122821973B}" srcOrd="0" destOrd="0" presId="urn:microsoft.com/office/officeart/2011/layout/TabList"/>
    <dgm:cxn modelId="{DBA20D11-56F8-4869-A282-31E3A70A4A72}" type="presParOf" srcId="{838E8D00-7E4F-4E92-8BC3-138C695BFDA9}" destId="{69F49162-07DE-4EBE-B783-3E386DFA16AA}" srcOrd="1" destOrd="0" presId="urn:microsoft.com/office/officeart/2011/layout/TabList"/>
    <dgm:cxn modelId="{FEC0DA94-66F5-4118-98C2-7A8A9D7FA08C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8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Hardware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Device (</a:t>
          </a:r>
          <a:r>
            <a:rPr lang="en-US" sz="3200" dirty="0" err="1" smtClean="0"/>
            <a:t>cont</a:t>
          </a:r>
          <a:r>
            <a:rPr lang="en-US" sz="3200" dirty="0" smtClean="0"/>
            <a:t>)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3BCA1DC6-CA79-465A-9A49-BC9CBA52810C}" type="presOf" srcId="{60A7D2A7-56DF-466C-91B8-BB462C46D628}" destId="{69F49162-07DE-4EBE-B783-3E386DFA16AA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58B7A2F1-155E-4FEC-B404-5007A2CDCF87}" type="presOf" srcId="{C459B797-546A-47A5-B348-35A48B226AD7}" destId="{33DFE646-5ADC-436C-832F-2E122821973B}" srcOrd="0" destOrd="0" presId="urn:microsoft.com/office/officeart/2011/layout/TabList"/>
    <dgm:cxn modelId="{156AC88E-C1D0-4FE7-9A1D-57472A9C90EC}" type="presOf" srcId="{D9B4D31F-AB1E-4236-8082-3FE401813E8D}" destId="{BDDABD97-7050-4057-B36F-3A74053C895C}" srcOrd="0" destOrd="0" presId="urn:microsoft.com/office/officeart/2011/layout/TabList"/>
    <dgm:cxn modelId="{F7A85663-9BA3-4E16-9753-9BAAD87592AD}" type="presParOf" srcId="{BDDABD97-7050-4057-B36F-3A74053C895C}" destId="{838E8D00-7E4F-4E92-8BC3-138C695BFDA9}" srcOrd="0" destOrd="0" presId="urn:microsoft.com/office/officeart/2011/layout/TabList"/>
    <dgm:cxn modelId="{A54A984B-D04F-48FF-8405-1F9110E13D31}" type="presParOf" srcId="{838E8D00-7E4F-4E92-8BC3-138C695BFDA9}" destId="{33DFE646-5ADC-436C-832F-2E122821973B}" srcOrd="0" destOrd="0" presId="urn:microsoft.com/office/officeart/2011/layout/TabList"/>
    <dgm:cxn modelId="{BED508B5-F197-4B4C-8073-446D56D44A27}" type="presParOf" srcId="{838E8D00-7E4F-4E92-8BC3-138C695BFDA9}" destId="{69F49162-07DE-4EBE-B783-3E386DFA16AA}" srcOrd="1" destOrd="0" presId="urn:microsoft.com/office/officeart/2011/layout/TabList"/>
    <dgm:cxn modelId="{A4CC3B50-67F8-4BA1-AAA4-09A1C3E0A2CA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19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Hardware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Device (</a:t>
          </a:r>
          <a:r>
            <a:rPr lang="en-US" sz="3200" dirty="0" err="1" smtClean="0"/>
            <a:t>cont</a:t>
          </a:r>
          <a:r>
            <a:rPr lang="en-US" sz="3200" dirty="0" smtClean="0"/>
            <a:t>)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EF254108-F782-4F78-9A53-2FC19B361C17}" type="presOf" srcId="{60A7D2A7-56DF-466C-91B8-BB462C46D628}" destId="{69F49162-07DE-4EBE-B783-3E386DFA16AA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E674253D-3A8E-4463-8DCD-2E051678E292}" type="presOf" srcId="{C459B797-546A-47A5-B348-35A48B226AD7}" destId="{33DFE646-5ADC-436C-832F-2E122821973B}" srcOrd="0" destOrd="0" presId="urn:microsoft.com/office/officeart/2011/layout/TabList"/>
    <dgm:cxn modelId="{9EF8978D-9655-4A0C-B90C-D3042956106E}" type="presOf" srcId="{D9B4D31F-AB1E-4236-8082-3FE401813E8D}" destId="{BDDABD97-7050-4057-B36F-3A74053C895C}" srcOrd="0" destOrd="0" presId="urn:microsoft.com/office/officeart/2011/layout/TabList"/>
    <dgm:cxn modelId="{7ECCD19E-864E-44C1-907A-8B34E4FCB8AD}" type="presParOf" srcId="{BDDABD97-7050-4057-B36F-3A74053C895C}" destId="{838E8D00-7E4F-4E92-8BC3-138C695BFDA9}" srcOrd="0" destOrd="0" presId="urn:microsoft.com/office/officeart/2011/layout/TabList"/>
    <dgm:cxn modelId="{42AE4B47-A4E4-4D3F-B45D-183BDDE17108}" type="presParOf" srcId="{838E8D00-7E4F-4E92-8BC3-138C695BFDA9}" destId="{33DFE646-5ADC-436C-832F-2E122821973B}" srcOrd="0" destOrd="0" presId="urn:microsoft.com/office/officeart/2011/layout/TabList"/>
    <dgm:cxn modelId="{4E9D41F7-E45B-47B9-B854-EA8EC5B2AEFB}" type="presParOf" srcId="{838E8D00-7E4F-4E92-8BC3-138C695BFDA9}" destId="{69F49162-07DE-4EBE-B783-3E386DFA16AA}" srcOrd="1" destOrd="0" presId="urn:microsoft.com/office/officeart/2011/layout/TabList"/>
    <dgm:cxn modelId="{17664CA7-84C6-4B0F-A378-7463B5BFF75F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D73F5208-3312-4A9E-B4EC-2D648ADFA6BE}" type="doc">
      <dgm:prSet loTypeId="urn:microsoft.com/office/officeart/2008/layout/VerticalCurvedList" loCatId="list" qsTypeId="urn:microsoft.com/office/officeart/2005/8/quickstyle/simple1" qsCatId="simple" csTypeId="urn:microsoft.com/office/officeart/2005/8/colors/accent2_1" csCatId="accent2" phldr="1"/>
      <dgm:spPr/>
      <dgm:t>
        <a:bodyPr/>
        <a:lstStyle/>
        <a:p>
          <a:endParaRPr lang="en-US"/>
        </a:p>
      </dgm:t>
    </dgm:pt>
    <dgm:pt modelId="{993E58B4-99CA-44B4-8F36-A43CAC52667C}">
      <dgm:prSet phldrT="[Text]"/>
      <dgm:spPr>
        <a:solidFill>
          <a:schemeClr val="accent2"/>
        </a:solidFill>
      </dgm:spPr>
      <dgm:t>
        <a:bodyPr/>
        <a:lstStyle/>
        <a:p>
          <a:pPr algn="l"/>
          <a:r>
            <a:rPr lang="en-US" dirty="0" smtClean="0"/>
            <a:t>Introduction</a:t>
          </a:r>
          <a:endParaRPr lang="en-US" dirty="0"/>
        </a:p>
      </dgm:t>
    </dgm:pt>
    <dgm:pt modelId="{AC4E96BE-36F7-46C2-A54A-1E349B1BF4FA}" type="parTrans" cxnId="{F42B4895-6A6A-4378-AF5F-1AD625CB32CF}">
      <dgm:prSet/>
      <dgm:spPr/>
      <dgm:t>
        <a:bodyPr/>
        <a:lstStyle/>
        <a:p>
          <a:pPr algn="l"/>
          <a:endParaRPr lang="en-US"/>
        </a:p>
      </dgm:t>
    </dgm:pt>
    <dgm:pt modelId="{4E42E554-0043-4C42-9178-86AD9778C5D2}" type="sibTrans" cxnId="{F42B4895-6A6A-4378-AF5F-1AD625CB32CF}">
      <dgm:prSet/>
      <dgm:spPr/>
      <dgm:t>
        <a:bodyPr/>
        <a:lstStyle/>
        <a:p>
          <a:pPr algn="l"/>
          <a:endParaRPr lang="en-US"/>
        </a:p>
      </dgm:t>
    </dgm:pt>
    <dgm:pt modelId="{1C32D882-FB84-4AC6-8CB3-6EA5B51B80D2}">
      <dgm:prSet phldrT="[Text]"/>
      <dgm:spPr/>
      <dgm:t>
        <a:bodyPr/>
        <a:lstStyle/>
        <a:p>
          <a:pPr algn="l"/>
          <a:r>
            <a:rPr lang="en-US" dirty="0" smtClean="0"/>
            <a:t>Hardware and Software</a:t>
          </a:r>
          <a:endParaRPr lang="en-US" dirty="0"/>
        </a:p>
      </dgm:t>
    </dgm:pt>
    <dgm:pt modelId="{C562F102-F6E7-4932-8128-C7FA0964A0B5}" type="parTrans" cxnId="{A9E0B142-4F48-4E0A-B9F3-CD44C6F98968}">
      <dgm:prSet/>
      <dgm:spPr/>
      <dgm:t>
        <a:bodyPr/>
        <a:lstStyle/>
        <a:p>
          <a:pPr algn="l"/>
          <a:endParaRPr lang="en-US"/>
        </a:p>
      </dgm:t>
    </dgm:pt>
    <dgm:pt modelId="{43C7D692-A07A-4FEB-9970-269DB1E8534D}" type="sibTrans" cxnId="{A9E0B142-4F48-4E0A-B9F3-CD44C6F98968}">
      <dgm:prSet/>
      <dgm:spPr/>
      <dgm:t>
        <a:bodyPr/>
        <a:lstStyle/>
        <a:p>
          <a:pPr algn="l"/>
          <a:endParaRPr lang="en-US"/>
        </a:p>
      </dgm:t>
    </dgm:pt>
    <dgm:pt modelId="{317D35DA-ABE6-4B91-9B13-768674A5459B}">
      <dgm:prSet phldrT="[Text]"/>
      <dgm:spPr/>
      <dgm:t>
        <a:bodyPr/>
        <a:lstStyle/>
        <a:p>
          <a:pPr algn="l"/>
          <a:r>
            <a:rPr lang="en-US" dirty="0" err="1" smtClean="0"/>
            <a:t>Yakindu</a:t>
          </a:r>
          <a:endParaRPr lang="en-US" dirty="0"/>
        </a:p>
      </dgm:t>
    </dgm:pt>
    <dgm:pt modelId="{50C22C06-C36C-44A3-9198-EC62F88EE41C}" type="parTrans" cxnId="{C18FA9DB-8BBD-465D-BC71-AAD207CC4B60}">
      <dgm:prSet/>
      <dgm:spPr/>
      <dgm:t>
        <a:bodyPr/>
        <a:lstStyle/>
        <a:p>
          <a:pPr algn="l"/>
          <a:endParaRPr lang="en-US"/>
        </a:p>
      </dgm:t>
    </dgm:pt>
    <dgm:pt modelId="{51111671-CD70-4F48-A6D3-E40469DEE23E}" type="sibTrans" cxnId="{C18FA9DB-8BBD-465D-BC71-AAD207CC4B60}">
      <dgm:prSet/>
      <dgm:spPr/>
      <dgm:t>
        <a:bodyPr/>
        <a:lstStyle/>
        <a:p>
          <a:pPr algn="l"/>
          <a:endParaRPr lang="en-US"/>
        </a:p>
      </dgm:t>
    </dgm:pt>
    <dgm:pt modelId="{A9A341B6-8A2F-430B-A27E-7BF1C84E4B57}">
      <dgm:prSet phldrT="[Text]"/>
      <dgm:spPr/>
      <dgm:t>
        <a:bodyPr/>
        <a:lstStyle/>
        <a:p>
          <a:pPr algn="l"/>
          <a:r>
            <a:rPr lang="en-US" dirty="0" smtClean="0"/>
            <a:t>Conclusion</a:t>
          </a:r>
          <a:endParaRPr lang="en-US" dirty="0"/>
        </a:p>
      </dgm:t>
    </dgm:pt>
    <dgm:pt modelId="{64C8FA3D-C144-49F0-8924-ACDCF9929C97}" type="parTrans" cxnId="{503171FC-8CA5-49AE-96BF-56D6B42DF7E0}">
      <dgm:prSet/>
      <dgm:spPr/>
      <dgm:t>
        <a:bodyPr/>
        <a:lstStyle/>
        <a:p>
          <a:pPr algn="l"/>
          <a:endParaRPr lang="en-US"/>
        </a:p>
      </dgm:t>
    </dgm:pt>
    <dgm:pt modelId="{6C413FAB-C0A1-42C3-8653-75D59F3E06CC}" type="sibTrans" cxnId="{503171FC-8CA5-49AE-96BF-56D6B42DF7E0}">
      <dgm:prSet/>
      <dgm:spPr/>
      <dgm:t>
        <a:bodyPr/>
        <a:lstStyle/>
        <a:p>
          <a:pPr algn="l"/>
          <a:endParaRPr lang="en-US"/>
        </a:p>
      </dgm:t>
    </dgm:pt>
    <dgm:pt modelId="{A5DCB91C-3109-400F-8E39-777E65DEB6E3}" type="pres">
      <dgm:prSet presAssocID="{D73F5208-3312-4A9E-B4EC-2D648ADFA6BE}" presName="Name0" presStyleCnt="0">
        <dgm:presLayoutVars>
          <dgm:chMax val="7"/>
          <dgm:chPref val="7"/>
          <dgm:dir/>
        </dgm:presLayoutVars>
      </dgm:prSet>
      <dgm:spPr/>
    </dgm:pt>
    <dgm:pt modelId="{011AFD82-2535-4615-8682-96FF6B5D8B3F}" type="pres">
      <dgm:prSet presAssocID="{D73F5208-3312-4A9E-B4EC-2D648ADFA6BE}" presName="Name1" presStyleCnt="0"/>
      <dgm:spPr/>
    </dgm:pt>
    <dgm:pt modelId="{D6F9D7C9-8F98-4527-BE56-1ED4086A13A9}" type="pres">
      <dgm:prSet presAssocID="{D73F5208-3312-4A9E-B4EC-2D648ADFA6BE}" presName="cycle" presStyleCnt="0"/>
      <dgm:spPr/>
    </dgm:pt>
    <dgm:pt modelId="{F7DBEC65-1C6F-4C90-AE6F-96F60D89935D}" type="pres">
      <dgm:prSet presAssocID="{D73F5208-3312-4A9E-B4EC-2D648ADFA6BE}" presName="srcNode" presStyleLbl="node1" presStyleIdx="0" presStyleCnt="4"/>
      <dgm:spPr/>
    </dgm:pt>
    <dgm:pt modelId="{72A4B1F5-90D2-4323-ADC7-6909F54D7737}" type="pres">
      <dgm:prSet presAssocID="{D73F5208-3312-4A9E-B4EC-2D648ADFA6BE}" presName="conn" presStyleLbl="parChTrans1D2" presStyleIdx="0" presStyleCnt="1"/>
      <dgm:spPr/>
    </dgm:pt>
    <dgm:pt modelId="{93BCFBEB-3340-47BF-B058-311FBA57BF35}" type="pres">
      <dgm:prSet presAssocID="{D73F5208-3312-4A9E-B4EC-2D648ADFA6BE}" presName="extraNode" presStyleLbl="node1" presStyleIdx="0" presStyleCnt="4"/>
      <dgm:spPr/>
    </dgm:pt>
    <dgm:pt modelId="{6DE15848-153D-44DF-A49F-04AEEBD1C0C4}" type="pres">
      <dgm:prSet presAssocID="{D73F5208-3312-4A9E-B4EC-2D648ADFA6BE}" presName="dstNode" presStyleLbl="node1" presStyleIdx="0" presStyleCnt="4"/>
      <dgm:spPr/>
    </dgm:pt>
    <dgm:pt modelId="{5C39C8B5-79A0-4FAF-BE45-DDEFED0A0E60}" type="pres">
      <dgm:prSet presAssocID="{993E58B4-99CA-44B4-8F36-A43CAC52667C}" presName="text_1" presStyleLbl="node1" presStyleIdx="0" presStyleCnt="4">
        <dgm:presLayoutVars>
          <dgm:bulletEnabled val="1"/>
        </dgm:presLayoutVars>
      </dgm:prSet>
      <dgm:spPr/>
    </dgm:pt>
    <dgm:pt modelId="{8B36C177-54E5-4CCC-BB55-07F27F409C36}" type="pres">
      <dgm:prSet presAssocID="{993E58B4-99CA-44B4-8F36-A43CAC52667C}" presName="accent_1" presStyleCnt="0"/>
      <dgm:spPr/>
    </dgm:pt>
    <dgm:pt modelId="{374ACE81-A20C-4A76-8968-2DEDA304E418}" type="pres">
      <dgm:prSet presAssocID="{993E58B4-99CA-44B4-8F36-A43CAC52667C}" presName="accentRepeatNode" presStyleLbl="solidFgAcc1" presStyleIdx="0" presStyleCnt="4"/>
      <dgm:spPr/>
    </dgm:pt>
    <dgm:pt modelId="{DB2664C3-7655-467B-B2A4-B660DC697A44}" type="pres">
      <dgm:prSet presAssocID="{1C32D882-FB84-4AC6-8CB3-6EA5B51B80D2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675A0FF-51FF-43DF-A216-BF55230281FF}" type="pres">
      <dgm:prSet presAssocID="{1C32D882-FB84-4AC6-8CB3-6EA5B51B80D2}" presName="accent_2" presStyleCnt="0"/>
      <dgm:spPr/>
    </dgm:pt>
    <dgm:pt modelId="{72681383-63A4-4DAD-B390-B50778E8AF0D}" type="pres">
      <dgm:prSet presAssocID="{1C32D882-FB84-4AC6-8CB3-6EA5B51B80D2}" presName="accentRepeatNode" presStyleLbl="solidFgAcc1" presStyleIdx="1" presStyleCnt="4"/>
      <dgm:spPr/>
    </dgm:pt>
    <dgm:pt modelId="{794DCA5E-6FEE-4461-A439-B30EAC2C8F8A}" type="pres">
      <dgm:prSet presAssocID="{317D35DA-ABE6-4B91-9B13-768674A5459B}" presName="text_3" presStyleLbl="node1" presStyleIdx="2" presStyleCnt="4">
        <dgm:presLayoutVars>
          <dgm:bulletEnabled val="1"/>
        </dgm:presLayoutVars>
      </dgm:prSet>
      <dgm:spPr/>
    </dgm:pt>
    <dgm:pt modelId="{3F582F21-7980-46F3-ABB6-B43D20DAF775}" type="pres">
      <dgm:prSet presAssocID="{317D35DA-ABE6-4B91-9B13-768674A5459B}" presName="accent_3" presStyleCnt="0"/>
      <dgm:spPr/>
    </dgm:pt>
    <dgm:pt modelId="{7BD9D115-68F9-42FC-8D97-A07E638B12AF}" type="pres">
      <dgm:prSet presAssocID="{317D35DA-ABE6-4B91-9B13-768674A5459B}" presName="accentRepeatNode" presStyleLbl="solidFgAcc1" presStyleIdx="2" presStyleCnt="4"/>
      <dgm:spPr/>
    </dgm:pt>
    <dgm:pt modelId="{7575B164-4FC3-40DC-BF16-A5274FBB951D}" type="pres">
      <dgm:prSet presAssocID="{A9A341B6-8A2F-430B-A27E-7BF1C84E4B57}" presName="text_4" presStyleLbl="node1" presStyleIdx="3" presStyleCnt="4">
        <dgm:presLayoutVars>
          <dgm:bulletEnabled val="1"/>
        </dgm:presLayoutVars>
      </dgm:prSet>
      <dgm:spPr/>
    </dgm:pt>
    <dgm:pt modelId="{14E7C202-B6C5-452B-ACA4-1354BEA6ADC1}" type="pres">
      <dgm:prSet presAssocID="{A9A341B6-8A2F-430B-A27E-7BF1C84E4B57}" presName="accent_4" presStyleCnt="0"/>
      <dgm:spPr/>
    </dgm:pt>
    <dgm:pt modelId="{EA317767-15BA-47F2-8BCA-1C4207718EE8}" type="pres">
      <dgm:prSet presAssocID="{A9A341B6-8A2F-430B-A27E-7BF1C84E4B57}" presName="accentRepeatNode" presStyleLbl="solidFgAcc1" presStyleIdx="3" presStyleCnt="4"/>
      <dgm:spPr/>
    </dgm:pt>
  </dgm:ptLst>
  <dgm:cxnLst>
    <dgm:cxn modelId="{F3F218FA-8BE5-4297-A6F3-A095BEA4CB24}" type="presOf" srcId="{D73F5208-3312-4A9E-B4EC-2D648ADFA6BE}" destId="{A5DCB91C-3109-400F-8E39-777E65DEB6E3}" srcOrd="0" destOrd="0" presId="urn:microsoft.com/office/officeart/2008/layout/VerticalCurvedList"/>
    <dgm:cxn modelId="{503171FC-8CA5-49AE-96BF-56D6B42DF7E0}" srcId="{D73F5208-3312-4A9E-B4EC-2D648ADFA6BE}" destId="{A9A341B6-8A2F-430B-A27E-7BF1C84E4B57}" srcOrd="3" destOrd="0" parTransId="{64C8FA3D-C144-49F0-8924-ACDCF9929C97}" sibTransId="{6C413FAB-C0A1-42C3-8653-75D59F3E06CC}"/>
    <dgm:cxn modelId="{43FE3A2D-BA73-4BD3-96E9-A4EECD0EB4F5}" type="presOf" srcId="{4E42E554-0043-4C42-9178-86AD9778C5D2}" destId="{72A4B1F5-90D2-4323-ADC7-6909F54D7737}" srcOrd="0" destOrd="0" presId="urn:microsoft.com/office/officeart/2008/layout/VerticalCurvedList"/>
    <dgm:cxn modelId="{C18FA9DB-8BBD-465D-BC71-AAD207CC4B60}" srcId="{D73F5208-3312-4A9E-B4EC-2D648ADFA6BE}" destId="{317D35DA-ABE6-4B91-9B13-768674A5459B}" srcOrd="2" destOrd="0" parTransId="{50C22C06-C36C-44A3-9198-EC62F88EE41C}" sibTransId="{51111671-CD70-4F48-A6D3-E40469DEE23E}"/>
    <dgm:cxn modelId="{8F87FB0F-67DD-42ED-8314-23D38C291D23}" type="presOf" srcId="{A9A341B6-8A2F-430B-A27E-7BF1C84E4B57}" destId="{7575B164-4FC3-40DC-BF16-A5274FBB951D}" srcOrd="0" destOrd="0" presId="urn:microsoft.com/office/officeart/2008/layout/VerticalCurvedList"/>
    <dgm:cxn modelId="{A9E0B142-4F48-4E0A-B9F3-CD44C6F98968}" srcId="{D73F5208-3312-4A9E-B4EC-2D648ADFA6BE}" destId="{1C32D882-FB84-4AC6-8CB3-6EA5B51B80D2}" srcOrd="1" destOrd="0" parTransId="{C562F102-F6E7-4932-8128-C7FA0964A0B5}" sibTransId="{43C7D692-A07A-4FEB-9970-269DB1E8534D}"/>
    <dgm:cxn modelId="{33C9EF45-C74E-4E6D-A193-B0F2FCF212EA}" type="presOf" srcId="{317D35DA-ABE6-4B91-9B13-768674A5459B}" destId="{794DCA5E-6FEE-4461-A439-B30EAC2C8F8A}" srcOrd="0" destOrd="0" presId="urn:microsoft.com/office/officeart/2008/layout/VerticalCurvedList"/>
    <dgm:cxn modelId="{F42B4895-6A6A-4378-AF5F-1AD625CB32CF}" srcId="{D73F5208-3312-4A9E-B4EC-2D648ADFA6BE}" destId="{993E58B4-99CA-44B4-8F36-A43CAC52667C}" srcOrd="0" destOrd="0" parTransId="{AC4E96BE-36F7-46C2-A54A-1E349B1BF4FA}" sibTransId="{4E42E554-0043-4C42-9178-86AD9778C5D2}"/>
    <dgm:cxn modelId="{75F6B6B5-B2B8-41DB-9003-D6F3A39B9660}" type="presOf" srcId="{993E58B4-99CA-44B4-8F36-A43CAC52667C}" destId="{5C39C8B5-79A0-4FAF-BE45-DDEFED0A0E60}" srcOrd="0" destOrd="0" presId="urn:microsoft.com/office/officeart/2008/layout/VerticalCurvedList"/>
    <dgm:cxn modelId="{0AC016D5-7CC5-466E-8E20-229B253D7043}" type="presOf" srcId="{1C32D882-FB84-4AC6-8CB3-6EA5B51B80D2}" destId="{DB2664C3-7655-467B-B2A4-B660DC697A44}" srcOrd="0" destOrd="0" presId="urn:microsoft.com/office/officeart/2008/layout/VerticalCurvedList"/>
    <dgm:cxn modelId="{3C4E6A37-3790-4A12-8448-54E203D81614}" type="presParOf" srcId="{A5DCB91C-3109-400F-8E39-777E65DEB6E3}" destId="{011AFD82-2535-4615-8682-96FF6B5D8B3F}" srcOrd="0" destOrd="0" presId="urn:microsoft.com/office/officeart/2008/layout/VerticalCurvedList"/>
    <dgm:cxn modelId="{EE1003BA-AC35-4ADE-A0A5-7FAD28642924}" type="presParOf" srcId="{011AFD82-2535-4615-8682-96FF6B5D8B3F}" destId="{D6F9D7C9-8F98-4527-BE56-1ED4086A13A9}" srcOrd="0" destOrd="0" presId="urn:microsoft.com/office/officeart/2008/layout/VerticalCurvedList"/>
    <dgm:cxn modelId="{6F49E399-8787-43F8-9DBA-A0B8049296FF}" type="presParOf" srcId="{D6F9D7C9-8F98-4527-BE56-1ED4086A13A9}" destId="{F7DBEC65-1C6F-4C90-AE6F-96F60D89935D}" srcOrd="0" destOrd="0" presId="urn:microsoft.com/office/officeart/2008/layout/VerticalCurvedList"/>
    <dgm:cxn modelId="{4E1D4C7B-B0FF-45E8-804B-97E1E5D9F6B0}" type="presParOf" srcId="{D6F9D7C9-8F98-4527-BE56-1ED4086A13A9}" destId="{72A4B1F5-90D2-4323-ADC7-6909F54D7737}" srcOrd="1" destOrd="0" presId="urn:microsoft.com/office/officeart/2008/layout/VerticalCurvedList"/>
    <dgm:cxn modelId="{C62EA223-24B1-416C-BF99-E25FFD91346A}" type="presParOf" srcId="{D6F9D7C9-8F98-4527-BE56-1ED4086A13A9}" destId="{93BCFBEB-3340-47BF-B058-311FBA57BF35}" srcOrd="2" destOrd="0" presId="urn:microsoft.com/office/officeart/2008/layout/VerticalCurvedList"/>
    <dgm:cxn modelId="{7B191C7F-BB43-4339-8853-F858435409D3}" type="presParOf" srcId="{D6F9D7C9-8F98-4527-BE56-1ED4086A13A9}" destId="{6DE15848-153D-44DF-A49F-04AEEBD1C0C4}" srcOrd="3" destOrd="0" presId="urn:microsoft.com/office/officeart/2008/layout/VerticalCurvedList"/>
    <dgm:cxn modelId="{A034BD50-58BD-4554-80C7-5E2ADE2CABAA}" type="presParOf" srcId="{011AFD82-2535-4615-8682-96FF6B5D8B3F}" destId="{5C39C8B5-79A0-4FAF-BE45-DDEFED0A0E60}" srcOrd="1" destOrd="0" presId="urn:microsoft.com/office/officeart/2008/layout/VerticalCurvedList"/>
    <dgm:cxn modelId="{6D30045B-801D-41DF-9B24-C0885A1E18E4}" type="presParOf" srcId="{011AFD82-2535-4615-8682-96FF6B5D8B3F}" destId="{8B36C177-54E5-4CCC-BB55-07F27F409C36}" srcOrd="2" destOrd="0" presId="urn:microsoft.com/office/officeart/2008/layout/VerticalCurvedList"/>
    <dgm:cxn modelId="{439E2060-D2D4-4E1D-A563-AF22EBAFA258}" type="presParOf" srcId="{8B36C177-54E5-4CCC-BB55-07F27F409C36}" destId="{374ACE81-A20C-4A76-8968-2DEDA304E418}" srcOrd="0" destOrd="0" presId="urn:microsoft.com/office/officeart/2008/layout/VerticalCurvedList"/>
    <dgm:cxn modelId="{875E4A98-873F-4BFD-99A9-98C1EBF18478}" type="presParOf" srcId="{011AFD82-2535-4615-8682-96FF6B5D8B3F}" destId="{DB2664C3-7655-467B-B2A4-B660DC697A44}" srcOrd="3" destOrd="0" presId="urn:microsoft.com/office/officeart/2008/layout/VerticalCurvedList"/>
    <dgm:cxn modelId="{F5665193-B25D-4980-AE8E-3F6E28E0CC43}" type="presParOf" srcId="{011AFD82-2535-4615-8682-96FF6B5D8B3F}" destId="{8675A0FF-51FF-43DF-A216-BF55230281FF}" srcOrd="4" destOrd="0" presId="urn:microsoft.com/office/officeart/2008/layout/VerticalCurvedList"/>
    <dgm:cxn modelId="{DCB32041-22AB-4A5B-8B33-4E3DCD535B80}" type="presParOf" srcId="{8675A0FF-51FF-43DF-A216-BF55230281FF}" destId="{72681383-63A4-4DAD-B390-B50778E8AF0D}" srcOrd="0" destOrd="0" presId="urn:microsoft.com/office/officeart/2008/layout/VerticalCurvedList"/>
    <dgm:cxn modelId="{84BA7677-6FD2-4A55-BEFB-C7D7CBEDFE28}" type="presParOf" srcId="{011AFD82-2535-4615-8682-96FF6B5D8B3F}" destId="{794DCA5E-6FEE-4461-A439-B30EAC2C8F8A}" srcOrd="5" destOrd="0" presId="urn:microsoft.com/office/officeart/2008/layout/VerticalCurvedList"/>
    <dgm:cxn modelId="{35DABA1F-AA01-4393-BC39-C45ECCF78CF1}" type="presParOf" srcId="{011AFD82-2535-4615-8682-96FF6B5D8B3F}" destId="{3F582F21-7980-46F3-ABB6-B43D20DAF775}" srcOrd="6" destOrd="0" presId="urn:microsoft.com/office/officeart/2008/layout/VerticalCurvedList"/>
    <dgm:cxn modelId="{802B4FA6-2F08-4119-B60E-91919B1BF0B5}" type="presParOf" srcId="{3F582F21-7980-46F3-ABB6-B43D20DAF775}" destId="{7BD9D115-68F9-42FC-8D97-A07E638B12AF}" srcOrd="0" destOrd="0" presId="urn:microsoft.com/office/officeart/2008/layout/VerticalCurvedList"/>
    <dgm:cxn modelId="{706ADDDA-0144-476B-998C-71D65663BB43}" type="presParOf" srcId="{011AFD82-2535-4615-8682-96FF6B5D8B3F}" destId="{7575B164-4FC3-40DC-BF16-A5274FBB951D}" srcOrd="7" destOrd="0" presId="urn:microsoft.com/office/officeart/2008/layout/VerticalCurvedList"/>
    <dgm:cxn modelId="{F0151065-3137-44FB-B80B-6E9C61B5C4FB}" type="presParOf" srcId="{011AFD82-2535-4615-8682-96FF6B5D8B3F}" destId="{14E7C202-B6C5-452B-ACA4-1354BEA6ADC1}" srcOrd="8" destOrd="0" presId="urn:microsoft.com/office/officeart/2008/layout/VerticalCurvedList"/>
    <dgm:cxn modelId="{309E891E-12EB-402B-855B-AA357B6F319D}" type="presParOf" srcId="{14E7C202-B6C5-452B-ACA4-1354BEA6ADC1}" destId="{EA317767-15BA-47F2-8BCA-1C4207718EE8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20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Sofware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Model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EE18F41A-6416-4AB0-BDB6-19658C333D5D}" type="presOf" srcId="{C459B797-546A-47A5-B348-35A48B226AD7}" destId="{33DFE646-5ADC-436C-832F-2E122821973B}" srcOrd="0" destOrd="0" presId="urn:microsoft.com/office/officeart/2011/layout/TabList"/>
    <dgm:cxn modelId="{C8C171A2-1AA3-4F95-A6A6-B3F8C8BA2E61}" type="presOf" srcId="{D9B4D31F-AB1E-4236-8082-3FE401813E8D}" destId="{BDDABD97-7050-4057-B36F-3A74053C895C}" srcOrd="0" destOrd="0" presId="urn:microsoft.com/office/officeart/2011/layout/TabList"/>
    <dgm:cxn modelId="{0C78EF85-84DD-4CC6-9133-3B97328B21D6}" type="presOf" srcId="{60A7D2A7-56DF-466C-91B8-BB462C46D628}" destId="{69F49162-07DE-4EBE-B783-3E386DFA16AA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1A2E5781-B43B-4674-955B-3D827F14F4DD}" type="presParOf" srcId="{BDDABD97-7050-4057-B36F-3A74053C895C}" destId="{838E8D00-7E4F-4E92-8BC3-138C695BFDA9}" srcOrd="0" destOrd="0" presId="urn:microsoft.com/office/officeart/2011/layout/TabList"/>
    <dgm:cxn modelId="{E09E4B7C-E762-4E63-97FC-3E78B52DE226}" type="presParOf" srcId="{838E8D00-7E4F-4E92-8BC3-138C695BFDA9}" destId="{33DFE646-5ADC-436C-832F-2E122821973B}" srcOrd="0" destOrd="0" presId="urn:microsoft.com/office/officeart/2011/layout/TabList"/>
    <dgm:cxn modelId="{54BAE7E7-F128-4CFF-B2B4-3AED85BE6E20}" type="presParOf" srcId="{838E8D00-7E4F-4E92-8BC3-138C695BFDA9}" destId="{69F49162-07DE-4EBE-B783-3E386DFA16AA}" srcOrd="1" destOrd="0" presId="urn:microsoft.com/office/officeart/2011/layout/TabList"/>
    <dgm:cxn modelId="{82C6AC38-354D-4CEC-AEFB-51F6AF6865FA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1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Sofware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Entity Framework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985A727B-C840-4343-9916-2E791D2F54F5}" type="presOf" srcId="{60A7D2A7-56DF-466C-91B8-BB462C46D628}" destId="{69F49162-07DE-4EBE-B783-3E386DFA16AA}" srcOrd="0" destOrd="0" presId="urn:microsoft.com/office/officeart/2011/layout/TabList"/>
    <dgm:cxn modelId="{59EB7E17-E5B0-4844-A26A-E8C6A274BB22}" type="presOf" srcId="{D9B4D31F-AB1E-4236-8082-3FE401813E8D}" destId="{BDDABD97-7050-4057-B36F-3A74053C895C}" srcOrd="0" destOrd="0" presId="urn:microsoft.com/office/officeart/2011/layout/TabList"/>
    <dgm:cxn modelId="{A3199394-81BF-4378-B082-91150EC2D817}" type="presOf" srcId="{C459B797-546A-47A5-B348-35A48B226AD7}" destId="{33DFE646-5ADC-436C-832F-2E122821973B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91928000-DA0C-4DA1-8DB1-8BBFA64CEF2C}" type="presParOf" srcId="{BDDABD97-7050-4057-B36F-3A74053C895C}" destId="{838E8D00-7E4F-4E92-8BC3-138C695BFDA9}" srcOrd="0" destOrd="0" presId="urn:microsoft.com/office/officeart/2011/layout/TabList"/>
    <dgm:cxn modelId="{D23E7782-38C1-4B40-8A6D-A703252EDB6F}" type="presParOf" srcId="{838E8D00-7E4F-4E92-8BC3-138C695BFDA9}" destId="{33DFE646-5ADC-436C-832F-2E122821973B}" srcOrd="0" destOrd="0" presId="urn:microsoft.com/office/officeart/2011/layout/TabList"/>
    <dgm:cxn modelId="{08CC18B2-13AB-46D6-9A48-AB156DB5D862}" type="presParOf" srcId="{838E8D00-7E4F-4E92-8BC3-138C695BFDA9}" destId="{69F49162-07DE-4EBE-B783-3E386DFA16AA}" srcOrd="1" destOrd="0" presId="urn:microsoft.com/office/officeart/2011/layout/TabList"/>
    <dgm:cxn modelId="{A2B567C3-7928-47B0-81D3-2E5DB7A3ACA6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2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Hard&amp;Soft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Demo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F1B9EF50-085F-4244-B4D4-B88AD9BF5B44}" type="presOf" srcId="{60A7D2A7-56DF-466C-91B8-BB462C46D628}" destId="{69F49162-07DE-4EBE-B783-3E386DFA16AA}" srcOrd="0" destOrd="0" presId="urn:microsoft.com/office/officeart/2011/layout/TabList"/>
    <dgm:cxn modelId="{514B685B-51B0-4F67-8EDA-540A04598138}" type="presOf" srcId="{D9B4D31F-AB1E-4236-8082-3FE401813E8D}" destId="{BDDABD97-7050-4057-B36F-3A74053C895C}" srcOrd="0" destOrd="0" presId="urn:microsoft.com/office/officeart/2011/layout/TabList"/>
    <dgm:cxn modelId="{99871428-EADC-41C6-AA48-1DF01BCACB6B}" type="presOf" srcId="{C459B797-546A-47A5-B348-35A48B226AD7}" destId="{33DFE646-5ADC-436C-832F-2E122821973B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E74A046A-E1EA-4CB1-BB95-CC7E731DC0FE}" type="presParOf" srcId="{BDDABD97-7050-4057-B36F-3A74053C895C}" destId="{838E8D00-7E4F-4E92-8BC3-138C695BFDA9}" srcOrd="0" destOrd="0" presId="urn:microsoft.com/office/officeart/2011/layout/TabList"/>
    <dgm:cxn modelId="{DB185E94-64CB-4781-AD17-F80FC7AFAFA6}" type="presParOf" srcId="{838E8D00-7E4F-4E92-8BC3-138C695BFDA9}" destId="{33DFE646-5ADC-436C-832F-2E122821973B}" srcOrd="0" destOrd="0" presId="urn:microsoft.com/office/officeart/2011/layout/TabList"/>
    <dgm:cxn modelId="{65BA8452-44A4-4958-A6F9-9BB062B9714E}" type="presParOf" srcId="{838E8D00-7E4F-4E92-8BC3-138C695BFDA9}" destId="{69F49162-07DE-4EBE-B783-3E386DFA16AA}" srcOrd="1" destOrd="0" presId="urn:microsoft.com/office/officeart/2011/layout/TabList"/>
    <dgm:cxn modelId="{F2C63488-EFEF-421A-9E65-A3D8727C231C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3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Content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41F81730-8EDE-4850-A70A-6314E7EAFD2E}" type="presOf" srcId="{D9B4D31F-AB1E-4236-8082-3FE401813E8D}" destId="{BDDABD97-7050-4057-B36F-3A74053C895C}" srcOrd="0" destOrd="0" presId="urn:microsoft.com/office/officeart/2011/layout/TabList"/>
    <dgm:cxn modelId="{49AC3389-17C2-4B92-A34E-D7AC6FAEAFC4}" type="presOf" srcId="{60A7D2A7-56DF-466C-91B8-BB462C46D628}" destId="{69F49162-07DE-4EBE-B783-3E386DFA16AA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BB58C2C8-5BAA-48E7-93DC-7C006820E57A}" type="presParOf" srcId="{BDDABD97-7050-4057-B36F-3A74053C895C}" destId="{838E8D00-7E4F-4E92-8BC3-138C695BFDA9}" srcOrd="0" destOrd="0" presId="urn:microsoft.com/office/officeart/2011/layout/TabList"/>
    <dgm:cxn modelId="{3F018877-9CFF-4C3F-A6C6-A9AE6A235E87}" type="presParOf" srcId="{838E8D00-7E4F-4E92-8BC3-138C695BFDA9}" destId="{33DFE646-5ADC-436C-832F-2E122821973B}" srcOrd="0" destOrd="0" presId="urn:microsoft.com/office/officeart/2011/layout/TabList"/>
    <dgm:cxn modelId="{D1482A2C-ACFE-462F-8B8D-98EEF05A3BB3}" type="presParOf" srcId="{838E8D00-7E4F-4E92-8BC3-138C695BFDA9}" destId="{69F49162-07DE-4EBE-B783-3E386DFA16AA}" srcOrd="1" destOrd="0" presId="urn:microsoft.com/office/officeart/2011/layout/TabList"/>
    <dgm:cxn modelId="{4F13DD86-DC69-49F7-A19D-DE5D3613E15C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4.xml><?xml version="1.0" encoding="utf-8"?>
<dgm:dataModel xmlns:dgm="http://schemas.openxmlformats.org/drawingml/2006/diagram" xmlns:a="http://schemas.openxmlformats.org/drawingml/2006/main">
  <dgm:ptLst>
    <dgm:pt modelId="{D73F5208-3312-4A9E-B4EC-2D648ADFA6BE}" type="doc">
      <dgm:prSet loTypeId="urn:microsoft.com/office/officeart/2008/layout/VerticalCurvedList" loCatId="list" qsTypeId="urn:microsoft.com/office/officeart/2005/8/quickstyle/simple1" qsCatId="simple" csTypeId="urn:microsoft.com/office/officeart/2005/8/colors/accent2_1" csCatId="accent2" phldr="1"/>
      <dgm:spPr/>
      <dgm:t>
        <a:bodyPr/>
        <a:lstStyle/>
        <a:p>
          <a:endParaRPr lang="en-US"/>
        </a:p>
      </dgm:t>
    </dgm:pt>
    <dgm:pt modelId="{993E58B4-99CA-44B4-8F36-A43CAC52667C}">
      <dgm:prSet phldrT="[Text]"/>
      <dgm:spPr>
        <a:solidFill>
          <a:schemeClr val="bg1"/>
        </a:solidFill>
      </dgm:spPr>
      <dgm:t>
        <a:bodyPr/>
        <a:lstStyle/>
        <a:p>
          <a:pPr algn="l"/>
          <a:r>
            <a:rPr lang="en-US" dirty="0" smtClean="0"/>
            <a:t>Introduction</a:t>
          </a:r>
          <a:endParaRPr lang="en-US" dirty="0"/>
        </a:p>
      </dgm:t>
    </dgm:pt>
    <dgm:pt modelId="{AC4E96BE-36F7-46C2-A54A-1E349B1BF4FA}" type="parTrans" cxnId="{F42B4895-6A6A-4378-AF5F-1AD625CB32CF}">
      <dgm:prSet/>
      <dgm:spPr/>
      <dgm:t>
        <a:bodyPr/>
        <a:lstStyle/>
        <a:p>
          <a:pPr algn="l"/>
          <a:endParaRPr lang="en-US"/>
        </a:p>
      </dgm:t>
    </dgm:pt>
    <dgm:pt modelId="{4E42E554-0043-4C42-9178-86AD9778C5D2}" type="sibTrans" cxnId="{F42B4895-6A6A-4378-AF5F-1AD625CB32CF}">
      <dgm:prSet/>
      <dgm:spPr/>
      <dgm:t>
        <a:bodyPr/>
        <a:lstStyle/>
        <a:p>
          <a:pPr algn="l"/>
          <a:endParaRPr lang="en-US"/>
        </a:p>
      </dgm:t>
    </dgm:pt>
    <dgm:pt modelId="{1C32D882-FB84-4AC6-8CB3-6EA5B51B80D2}">
      <dgm:prSet phldrT="[Text]"/>
      <dgm:spPr>
        <a:solidFill>
          <a:schemeClr val="bg1"/>
        </a:solidFill>
      </dgm:spPr>
      <dgm:t>
        <a:bodyPr/>
        <a:lstStyle/>
        <a:p>
          <a:pPr algn="l"/>
          <a:r>
            <a:rPr lang="en-US" dirty="0" smtClean="0"/>
            <a:t>Hardware and Software</a:t>
          </a:r>
          <a:endParaRPr lang="en-US" dirty="0"/>
        </a:p>
      </dgm:t>
    </dgm:pt>
    <dgm:pt modelId="{C562F102-F6E7-4932-8128-C7FA0964A0B5}" type="parTrans" cxnId="{A9E0B142-4F48-4E0A-B9F3-CD44C6F98968}">
      <dgm:prSet/>
      <dgm:spPr/>
      <dgm:t>
        <a:bodyPr/>
        <a:lstStyle/>
        <a:p>
          <a:pPr algn="l"/>
          <a:endParaRPr lang="en-US"/>
        </a:p>
      </dgm:t>
    </dgm:pt>
    <dgm:pt modelId="{43C7D692-A07A-4FEB-9970-269DB1E8534D}" type="sibTrans" cxnId="{A9E0B142-4F48-4E0A-B9F3-CD44C6F98968}">
      <dgm:prSet/>
      <dgm:spPr/>
      <dgm:t>
        <a:bodyPr/>
        <a:lstStyle/>
        <a:p>
          <a:pPr algn="l"/>
          <a:endParaRPr lang="en-US"/>
        </a:p>
      </dgm:t>
    </dgm:pt>
    <dgm:pt modelId="{317D35DA-ABE6-4B91-9B13-768674A5459B}">
      <dgm:prSet phldrT="[Text]"/>
      <dgm:spPr>
        <a:solidFill>
          <a:schemeClr val="accent2"/>
        </a:solidFill>
      </dgm:spPr>
      <dgm:t>
        <a:bodyPr/>
        <a:lstStyle/>
        <a:p>
          <a:pPr algn="l"/>
          <a:r>
            <a:rPr lang="en-US" dirty="0" err="1" smtClean="0"/>
            <a:t>Yakindu</a:t>
          </a:r>
          <a:endParaRPr lang="en-US" dirty="0"/>
        </a:p>
      </dgm:t>
    </dgm:pt>
    <dgm:pt modelId="{50C22C06-C36C-44A3-9198-EC62F88EE41C}" type="parTrans" cxnId="{C18FA9DB-8BBD-465D-BC71-AAD207CC4B60}">
      <dgm:prSet/>
      <dgm:spPr/>
      <dgm:t>
        <a:bodyPr/>
        <a:lstStyle/>
        <a:p>
          <a:pPr algn="l"/>
          <a:endParaRPr lang="en-US"/>
        </a:p>
      </dgm:t>
    </dgm:pt>
    <dgm:pt modelId="{51111671-CD70-4F48-A6D3-E40469DEE23E}" type="sibTrans" cxnId="{C18FA9DB-8BBD-465D-BC71-AAD207CC4B60}">
      <dgm:prSet/>
      <dgm:spPr/>
      <dgm:t>
        <a:bodyPr/>
        <a:lstStyle/>
        <a:p>
          <a:pPr algn="l"/>
          <a:endParaRPr lang="en-US"/>
        </a:p>
      </dgm:t>
    </dgm:pt>
    <dgm:pt modelId="{1FFC201F-65F7-4498-8732-BD742DEB349A}">
      <dgm:prSet phldrT="[Text]"/>
      <dgm:spPr/>
      <dgm:t>
        <a:bodyPr/>
        <a:lstStyle/>
        <a:p>
          <a:pPr algn="l"/>
          <a:r>
            <a:rPr lang="en-US" dirty="0" smtClean="0"/>
            <a:t>Test</a:t>
          </a:r>
          <a:endParaRPr lang="en-US" dirty="0"/>
        </a:p>
      </dgm:t>
    </dgm:pt>
    <dgm:pt modelId="{1059BFEB-1F2F-4895-A84C-BD395CF2A0D9}" type="parTrans" cxnId="{5E6D9041-7341-45F6-B69C-5310F91DD9BE}">
      <dgm:prSet/>
      <dgm:spPr/>
      <dgm:t>
        <a:bodyPr/>
        <a:lstStyle/>
        <a:p>
          <a:pPr algn="l"/>
          <a:endParaRPr lang="en-US"/>
        </a:p>
      </dgm:t>
    </dgm:pt>
    <dgm:pt modelId="{96E3F83F-F4F0-4363-9E02-46ADBD44CC69}" type="sibTrans" cxnId="{5E6D9041-7341-45F6-B69C-5310F91DD9BE}">
      <dgm:prSet/>
      <dgm:spPr/>
      <dgm:t>
        <a:bodyPr/>
        <a:lstStyle/>
        <a:p>
          <a:pPr algn="l"/>
          <a:endParaRPr lang="en-US"/>
        </a:p>
      </dgm:t>
    </dgm:pt>
    <dgm:pt modelId="{C033B790-9B79-42E7-9581-E69E5F7FBE15}">
      <dgm:prSet phldrT="[Text]"/>
      <dgm:spPr/>
      <dgm:t>
        <a:bodyPr/>
        <a:lstStyle/>
        <a:p>
          <a:pPr algn="l"/>
          <a:r>
            <a:rPr lang="en-US" dirty="0" smtClean="0"/>
            <a:t>Limitation</a:t>
          </a:r>
          <a:endParaRPr lang="en-US" dirty="0"/>
        </a:p>
      </dgm:t>
    </dgm:pt>
    <dgm:pt modelId="{90E51576-BCAC-4EB4-BD7A-DEC0BD5927C7}" type="parTrans" cxnId="{5B346A3C-527A-4F8E-86E0-302782087420}">
      <dgm:prSet/>
      <dgm:spPr/>
      <dgm:t>
        <a:bodyPr/>
        <a:lstStyle/>
        <a:p>
          <a:pPr algn="l"/>
          <a:endParaRPr lang="en-US"/>
        </a:p>
      </dgm:t>
    </dgm:pt>
    <dgm:pt modelId="{AC73E236-99CC-4242-B4F8-EAB01BE6407E}" type="sibTrans" cxnId="{5B346A3C-527A-4F8E-86E0-302782087420}">
      <dgm:prSet/>
      <dgm:spPr/>
      <dgm:t>
        <a:bodyPr/>
        <a:lstStyle/>
        <a:p>
          <a:pPr algn="l"/>
          <a:endParaRPr lang="en-US"/>
        </a:p>
      </dgm:t>
    </dgm:pt>
    <dgm:pt modelId="{A9A341B6-8A2F-430B-A27E-7BF1C84E4B57}">
      <dgm:prSet phldrT="[Text]"/>
      <dgm:spPr/>
      <dgm:t>
        <a:bodyPr/>
        <a:lstStyle/>
        <a:p>
          <a:pPr algn="l"/>
          <a:r>
            <a:rPr lang="en-US" dirty="0" smtClean="0"/>
            <a:t>Conclusion</a:t>
          </a:r>
          <a:endParaRPr lang="en-US" dirty="0"/>
        </a:p>
      </dgm:t>
    </dgm:pt>
    <dgm:pt modelId="{64C8FA3D-C144-49F0-8924-ACDCF9929C97}" type="parTrans" cxnId="{503171FC-8CA5-49AE-96BF-56D6B42DF7E0}">
      <dgm:prSet/>
      <dgm:spPr/>
      <dgm:t>
        <a:bodyPr/>
        <a:lstStyle/>
        <a:p>
          <a:pPr algn="l"/>
          <a:endParaRPr lang="en-US"/>
        </a:p>
      </dgm:t>
    </dgm:pt>
    <dgm:pt modelId="{6C413FAB-C0A1-42C3-8653-75D59F3E06CC}" type="sibTrans" cxnId="{503171FC-8CA5-49AE-96BF-56D6B42DF7E0}">
      <dgm:prSet/>
      <dgm:spPr/>
      <dgm:t>
        <a:bodyPr/>
        <a:lstStyle/>
        <a:p>
          <a:pPr algn="l"/>
          <a:endParaRPr lang="en-US"/>
        </a:p>
      </dgm:t>
    </dgm:pt>
    <dgm:pt modelId="{A5DCB91C-3109-400F-8E39-777E65DEB6E3}" type="pres">
      <dgm:prSet presAssocID="{D73F5208-3312-4A9E-B4EC-2D648ADFA6BE}" presName="Name0" presStyleCnt="0">
        <dgm:presLayoutVars>
          <dgm:chMax val="7"/>
          <dgm:chPref val="7"/>
          <dgm:dir/>
        </dgm:presLayoutVars>
      </dgm:prSet>
      <dgm:spPr/>
    </dgm:pt>
    <dgm:pt modelId="{011AFD82-2535-4615-8682-96FF6B5D8B3F}" type="pres">
      <dgm:prSet presAssocID="{D73F5208-3312-4A9E-B4EC-2D648ADFA6BE}" presName="Name1" presStyleCnt="0"/>
      <dgm:spPr/>
    </dgm:pt>
    <dgm:pt modelId="{D6F9D7C9-8F98-4527-BE56-1ED4086A13A9}" type="pres">
      <dgm:prSet presAssocID="{D73F5208-3312-4A9E-B4EC-2D648ADFA6BE}" presName="cycle" presStyleCnt="0"/>
      <dgm:spPr/>
    </dgm:pt>
    <dgm:pt modelId="{F7DBEC65-1C6F-4C90-AE6F-96F60D89935D}" type="pres">
      <dgm:prSet presAssocID="{D73F5208-3312-4A9E-B4EC-2D648ADFA6BE}" presName="srcNode" presStyleLbl="node1" presStyleIdx="0" presStyleCnt="6"/>
      <dgm:spPr/>
    </dgm:pt>
    <dgm:pt modelId="{72A4B1F5-90D2-4323-ADC7-6909F54D7737}" type="pres">
      <dgm:prSet presAssocID="{D73F5208-3312-4A9E-B4EC-2D648ADFA6BE}" presName="conn" presStyleLbl="parChTrans1D2" presStyleIdx="0" presStyleCnt="1"/>
      <dgm:spPr/>
    </dgm:pt>
    <dgm:pt modelId="{93BCFBEB-3340-47BF-B058-311FBA57BF35}" type="pres">
      <dgm:prSet presAssocID="{D73F5208-3312-4A9E-B4EC-2D648ADFA6BE}" presName="extraNode" presStyleLbl="node1" presStyleIdx="0" presStyleCnt="6"/>
      <dgm:spPr/>
    </dgm:pt>
    <dgm:pt modelId="{6DE15848-153D-44DF-A49F-04AEEBD1C0C4}" type="pres">
      <dgm:prSet presAssocID="{D73F5208-3312-4A9E-B4EC-2D648ADFA6BE}" presName="dstNode" presStyleLbl="node1" presStyleIdx="0" presStyleCnt="6"/>
      <dgm:spPr/>
    </dgm:pt>
    <dgm:pt modelId="{5C39C8B5-79A0-4FAF-BE45-DDEFED0A0E60}" type="pres">
      <dgm:prSet presAssocID="{993E58B4-99CA-44B4-8F36-A43CAC52667C}" presName="text_1" presStyleLbl="node1" presStyleIdx="0" presStyleCnt="6">
        <dgm:presLayoutVars>
          <dgm:bulletEnabled val="1"/>
        </dgm:presLayoutVars>
      </dgm:prSet>
      <dgm:spPr/>
    </dgm:pt>
    <dgm:pt modelId="{8B36C177-54E5-4CCC-BB55-07F27F409C36}" type="pres">
      <dgm:prSet presAssocID="{993E58B4-99CA-44B4-8F36-A43CAC52667C}" presName="accent_1" presStyleCnt="0"/>
      <dgm:spPr/>
    </dgm:pt>
    <dgm:pt modelId="{374ACE81-A20C-4A76-8968-2DEDA304E418}" type="pres">
      <dgm:prSet presAssocID="{993E58B4-99CA-44B4-8F36-A43CAC52667C}" presName="accentRepeatNode" presStyleLbl="solidFgAcc1" presStyleIdx="0" presStyleCnt="6"/>
      <dgm:spPr/>
    </dgm:pt>
    <dgm:pt modelId="{DB2664C3-7655-467B-B2A4-B660DC697A44}" type="pres">
      <dgm:prSet presAssocID="{1C32D882-FB84-4AC6-8CB3-6EA5B51B80D2}" presName="text_2" presStyleLbl="node1" presStyleIdx="1" presStyleCnt="6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675A0FF-51FF-43DF-A216-BF55230281FF}" type="pres">
      <dgm:prSet presAssocID="{1C32D882-FB84-4AC6-8CB3-6EA5B51B80D2}" presName="accent_2" presStyleCnt="0"/>
      <dgm:spPr/>
    </dgm:pt>
    <dgm:pt modelId="{72681383-63A4-4DAD-B390-B50778E8AF0D}" type="pres">
      <dgm:prSet presAssocID="{1C32D882-FB84-4AC6-8CB3-6EA5B51B80D2}" presName="accentRepeatNode" presStyleLbl="solidFgAcc1" presStyleIdx="1" presStyleCnt="6"/>
      <dgm:spPr/>
    </dgm:pt>
    <dgm:pt modelId="{794DCA5E-6FEE-4461-A439-B30EAC2C8F8A}" type="pres">
      <dgm:prSet presAssocID="{317D35DA-ABE6-4B91-9B13-768674A5459B}" presName="text_3" presStyleLbl="node1" presStyleIdx="2" presStyleCnt="6">
        <dgm:presLayoutVars>
          <dgm:bulletEnabled val="1"/>
        </dgm:presLayoutVars>
      </dgm:prSet>
      <dgm:spPr/>
    </dgm:pt>
    <dgm:pt modelId="{3F582F21-7980-46F3-ABB6-B43D20DAF775}" type="pres">
      <dgm:prSet presAssocID="{317D35DA-ABE6-4B91-9B13-768674A5459B}" presName="accent_3" presStyleCnt="0"/>
      <dgm:spPr/>
    </dgm:pt>
    <dgm:pt modelId="{7BD9D115-68F9-42FC-8D97-A07E638B12AF}" type="pres">
      <dgm:prSet presAssocID="{317D35DA-ABE6-4B91-9B13-768674A5459B}" presName="accentRepeatNode" presStyleLbl="solidFgAcc1" presStyleIdx="2" presStyleCnt="6"/>
      <dgm:spPr/>
    </dgm:pt>
    <dgm:pt modelId="{E6608BEF-7B7D-4D7D-B89B-FE3BFEED6AE6}" type="pres">
      <dgm:prSet presAssocID="{1FFC201F-65F7-4498-8732-BD742DEB349A}" presName="text_4" presStyleLbl="node1" presStyleIdx="3" presStyleCnt="6">
        <dgm:presLayoutVars>
          <dgm:bulletEnabled val="1"/>
        </dgm:presLayoutVars>
      </dgm:prSet>
      <dgm:spPr/>
    </dgm:pt>
    <dgm:pt modelId="{8C102F33-8FCC-4378-A0EA-65FB01BA8392}" type="pres">
      <dgm:prSet presAssocID="{1FFC201F-65F7-4498-8732-BD742DEB349A}" presName="accent_4" presStyleCnt="0"/>
      <dgm:spPr/>
    </dgm:pt>
    <dgm:pt modelId="{048E1E82-F283-44A4-89F5-9A232604AECF}" type="pres">
      <dgm:prSet presAssocID="{1FFC201F-65F7-4498-8732-BD742DEB349A}" presName="accentRepeatNode" presStyleLbl="solidFgAcc1" presStyleIdx="3" presStyleCnt="6"/>
      <dgm:spPr/>
    </dgm:pt>
    <dgm:pt modelId="{29C24729-A80B-4846-817B-1A22F75D620B}" type="pres">
      <dgm:prSet presAssocID="{C033B790-9B79-42E7-9581-E69E5F7FBE15}" presName="text_5" presStyleLbl="node1" presStyleIdx="4" presStyleCnt="6">
        <dgm:presLayoutVars>
          <dgm:bulletEnabled val="1"/>
        </dgm:presLayoutVars>
      </dgm:prSet>
      <dgm:spPr/>
    </dgm:pt>
    <dgm:pt modelId="{C8CE379B-D434-4980-970B-D630077CDC32}" type="pres">
      <dgm:prSet presAssocID="{C033B790-9B79-42E7-9581-E69E5F7FBE15}" presName="accent_5" presStyleCnt="0"/>
      <dgm:spPr/>
    </dgm:pt>
    <dgm:pt modelId="{CC896DE2-4C21-4FE4-B318-6F6DD98D1D6D}" type="pres">
      <dgm:prSet presAssocID="{C033B790-9B79-42E7-9581-E69E5F7FBE15}" presName="accentRepeatNode" presStyleLbl="solidFgAcc1" presStyleIdx="4" presStyleCnt="6"/>
      <dgm:spPr/>
    </dgm:pt>
    <dgm:pt modelId="{1616A2CC-67C6-4EE6-9F07-4323BF0D7EE4}" type="pres">
      <dgm:prSet presAssocID="{A9A341B6-8A2F-430B-A27E-7BF1C84E4B57}" presName="text_6" presStyleLbl="node1" presStyleIdx="5" presStyleCnt="6">
        <dgm:presLayoutVars>
          <dgm:bulletEnabled val="1"/>
        </dgm:presLayoutVars>
      </dgm:prSet>
      <dgm:spPr/>
    </dgm:pt>
    <dgm:pt modelId="{38F899EC-F849-4B93-AC3C-9A74B8B848F1}" type="pres">
      <dgm:prSet presAssocID="{A9A341B6-8A2F-430B-A27E-7BF1C84E4B57}" presName="accent_6" presStyleCnt="0"/>
      <dgm:spPr/>
    </dgm:pt>
    <dgm:pt modelId="{EA317767-15BA-47F2-8BCA-1C4207718EE8}" type="pres">
      <dgm:prSet presAssocID="{A9A341B6-8A2F-430B-A27E-7BF1C84E4B57}" presName="accentRepeatNode" presStyleLbl="solidFgAcc1" presStyleIdx="5" presStyleCnt="6"/>
      <dgm:spPr/>
    </dgm:pt>
  </dgm:ptLst>
  <dgm:cxnLst>
    <dgm:cxn modelId="{3812CA62-DA2F-495D-A16C-9A7E4514E0A0}" type="presOf" srcId="{1FFC201F-65F7-4498-8732-BD742DEB349A}" destId="{E6608BEF-7B7D-4D7D-B89B-FE3BFEED6AE6}" srcOrd="0" destOrd="0" presId="urn:microsoft.com/office/officeart/2008/layout/VerticalCurvedList"/>
    <dgm:cxn modelId="{A95684CD-647D-4CFB-97B7-4798095A4E63}" type="presOf" srcId="{C033B790-9B79-42E7-9581-E69E5F7FBE15}" destId="{29C24729-A80B-4846-817B-1A22F75D620B}" srcOrd="0" destOrd="0" presId="urn:microsoft.com/office/officeart/2008/layout/VerticalCurvedList"/>
    <dgm:cxn modelId="{503171FC-8CA5-49AE-96BF-56D6B42DF7E0}" srcId="{D73F5208-3312-4A9E-B4EC-2D648ADFA6BE}" destId="{A9A341B6-8A2F-430B-A27E-7BF1C84E4B57}" srcOrd="5" destOrd="0" parTransId="{64C8FA3D-C144-49F0-8924-ACDCF9929C97}" sibTransId="{6C413FAB-C0A1-42C3-8653-75D59F3E06CC}"/>
    <dgm:cxn modelId="{5B346A3C-527A-4F8E-86E0-302782087420}" srcId="{D73F5208-3312-4A9E-B4EC-2D648ADFA6BE}" destId="{C033B790-9B79-42E7-9581-E69E5F7FBE15}" srcOrd="4" destOrd="0" parTransId="{90E51576-BCAC-4EB4-BD7A-DEC0BD5927C7}" sibTransId="{AC73E236-99CC-4242-B4F8-EAB01BE6407E}"/>
    <dgm:cxn modelId="{5E6D9041-7341-45F6-B69C-5310F91DD9BE}" srcId="{D73F5208-3312-4A9E-B4EC-2D648ADFA6BE}" destId="{1FFC201F-65F7-4498-8732-BD742DEB349A}" srcOrd="3" destOrd="0" parTransId="{1059BFEB-1F2F-4895-A84C-BD395CF2A0D9}" sibTransId="{96E3F83F-F4F0-4363-9E02-46ADBD44CC69}"/>
    <dgm:cxn modelId="{99822040-7972-4231-B9E5-1B7078DE22E6}" type="presOf" srcId="{4E42E554-0043-4C42-9178-86AD9778C5D2}" destId="{72A4B1F5-90D2-4323-ADC7-6909F54D7737}" srcOrd="0" destOrd="0" presId="urn:microsoft.com/office/officeart/2008/layout/VerticalCurvedList"/>
    <dgm:cxn modelId="{C18FA9DB-8BBD-465D-BC71-AAD207CC4B60}" srcId="{D73F5208-3312-4A9E-B4EC-2D648ADFA6BE}" destId="{317D35DA-ABE6-4B91-9B13-768674A5459B}" srcOrd="2" destOrd="0" parTransId="{50C22C06-C36C-44A3-9198-EC62F88EE41C}" sibTransId="{51111671-CD70-4F48-A6D3-E40469DEE23E}"/>
    <dgm:cxn modelId="{A9E0B142-4F48-4E0A-B9F3-CD44C6F98968}" srcId="{D73F5208-3312-4A9E-B4EC-2D648ADFA6BE}" destId="{1C32D882-FB84-4AC6-8CB3-6EA5B51B80D2}" srcOrd="1" destOrd="0" parTransId="{C562F102-F6E7-4932-8128-C7FA0964A0B5}" sibTransId="{43C7D692-A07A-4FEB-9970-269DB1E8534D}"/>
    <dgm:cxn modelId="{B38558CB-9B5F-47B7-808C-81EB545F52A8}" type="presOf" srcId="{993E58B4-99CA-44B4-8F36-A43CAC52667C}" destId="{5C39C8B5-79A0-4FAF-BE45-DDEFED0A0E60}" srcOrd="0" destOrd="0" presId="urn:microsoft.com/office/officeart/2008/layout/VerticalCurvedList"/>
    <dgm:cxn modelId="{F42B4895-6A6A-4378-AF5F-1AD625CB32CF}" srcId="{D73F5208-3312-4A9E-B4EC-2D648ADFA6BE}" destId="{993E58B4-99CA-44B4-8F36-A43CAC52667C}" srcOrd="0" destOrd="0" parTransId="{AC4E96BE-36F7-46C2-A54A-1E349B1BF4FA}" sibTransId="{4E42E554-0043-4C42-9178-86AD9778C5D2}"/>
    <dgm:cxn modelId="{FD0A5EE4-F620-422E-9E08-135F8EF64EBD}" type="presOf" srcId="{A9A341B6-8A2F-430B-A27E-7BF1C84E4B57}" destId="{1616A2CC-67C6-4EE6-9F07-4323BF0D7EE4}" srcOrd="0" destOrd="0" presId="urn:microsoft.com/office/officeart/2008/layout/VerticalCurvedList"/>
    <dgm:cxn modelId="{640FD707-68E3-42AC-A648-596DFBF008BE}" type="presOf" srcId="{317D35DA-ABE6-4B91-9B13-768674A5459B}" destId="{794DCA5E-6FEE-4461-A439-B30EAC2C8F8A}" srcOrd="0" destOrd="0" presId="urn:microsoft.com/office/officeart/2008/layout/VerticalCurvedList"/>
    <dgm:cxn modelId="{B4986D91-8AB7-42F5-8066-50260379404C}" type="presOf" srcId="{D73F5208-3312-4A9E-B4EC-2D648ADFA6BE}" destId="{A5DCB91C-3109-400F-8E39-777E65DEB6E3}" srcOrd="0" destOrd="0" presId="urn:microsoft.com/office/officeart/2008/layout/VerticalCurvedList"/>
    <dgm:cxn modelId="{E9947A8B-553C-460D-9DD1-85C3CC7E6510}" type="presOf" srcId="{1C32D882-FB84-4AC6-8CB3-6EA5B51B80D2}" destId="{DB2664C3-7655-467B-B2A4-B660DC697A44}" srcOrd="0" destOrd="0" presId="urn:microsoft.com/office/officeart/2008/layout/VerticalCurvedList"/>
    <dgm:cxn modelId="{901B4E85-3F12-4860-B1A7-9DACB22BCDCE}" type="presParOf" srcId="{A5DCB91C-3109-400F-8E39-777E65DEB6E3}" destId="{011AFD82-2535-4615-8682-96FF6B5D8B3F}" srcOrd="0" destOrd="0" presId="urn:microsoft.com/office/officeart/2008/layout/VerticalCurvedList"/>
    <dgm:cxn modelId="{9FE1BAFA-4BA2-4765-8986-FD56D5B69C54}" type="presParOf" srcId="{011AFD82-2535-4615-8682-96FF6B5D8B3F}" destId="{D6F9D7C9-8F98-4527-BE56-1ED4086A13A9}" srcOrd="0" destOrd="0" presId="urn:microsoft.com/office/officeart/2008/layout/VerticalCurvedList"/>
    <dgm:cxn modelId="{1974A5F7-778C-449D-A843-7B59807DFD21}" type="presParOf" srcId="{D6F9D7C9-8F98-4527-BE56-1ED4086A13A9}" destId="{F7DBEC65-1C6F-4C90-AE6F-96F60D89935D}" srcOrd="0" destOrd="0" presId="urn:microsoft.com/office/officeart/2008/layout/VerticalCurvedList"/>
    <dgm:cxn modelId="{126ACF1E-1EB4-44AC-87CE-44EC60BF3910}" type="presParOf" srcId="{D6F9D7C9-8F98-4527-BE56-1ED4086A13A9}" destId="{72A4B1F5-90D2-4323-ADC7-6909F54D7737}" srcOrd="1" destOrd="0" presId="urn:microsoft.com/office/officeart/2008/layout/VerticalCurvedList"/>
    <dgm:cxn modelId="{060D2403-328C-4F08-BE2B-3CE98FB9EAED}" type="presParOf" srcId="{D6F9D7C9-8F98-4527-BE56-1ED4086A13A9}" destId="{93BCFBEB-3340-47BF-B058-311FBA57BF35}" srcOrd="2" destOrd="0" presId="urn:microsoft.com/office/officeart/2008/layout/VerticalCurvedList"/>
    <dgm:cxn modelId="{159D7F76-B798-4939-AABB-5230AB2C056A}" type="presParOf" srcId="{D6F9D7C9-8F98-4527-BE56-1ED4086A13A9}" destId="{6DE15848-153D-44DF-A49F-04AEEBD1C0C4}" srcOrd="3" destOrd="0" presId="urn:microsoft.com/office/officeart/2008/layout/VerticalCurvedList"/>
    <dgm:cxn modelId="{3C65F97F-A62F-4577-B849-85C75955F7AC}" type="presParOf" srcId="{011AFD82-2535-4615-8682-96FF6B5D8B3F}" destId="{5C39C8B5-79A0-4FAF-BE45-DDEFED0A0E60}" srcOrd="1" destOrd="0" presId="urn:microsoft.com/office/officeart/2008/layout/VerticalCurvedList"/>
    <dgm:cxn modelId="{F094DEBD-6C98-43B0-8684-CFF98D861DE0}" type="presParOf" srcId="{011AFD82-2535-4615-8682-96FF6B5D8B3F}" destId="{8B36C177-54E5-4CCC-BB55-07F27F409C36}" srcOrd="2" destOrd="0" presId="urn:microsoft.com/office/officeart/2008/layout/VerticalCurvedList"/>
    <dgm:cxn modelId="{A9AB0E58-4C2F-4D53-B670-885220DDA41F}" type="presParOf" srcId="{8B36C177-54E5-4CCC-BB55-07F27F409C36}" destId="{374ACE81-A20C-4A76-8968-2DEDA304E418}" srcOrd="0" destOrd="0" presId="urn:microsoft.com/office/officeart/2008/layout/VerticalCurvedList"/>
    <dgm:cxn modelId="{22EDF25C-091B-4729-93F7-515387BE7ECC}" type="presParOf" srcId="{011AFD82-2535-4615-8682-96FF6B5D8B3F}" destId="{DB2664C3-7655-467B-B2A4-B660DC697A44}" srcOrd="3" destOrd="0" presId="urn:microsoft.com/office/officeart/2008/layout/VerticalCurvedList"/>
    <dgm:cxn modelId="{9361688F-C71F-462A-9419-8BAAF4D8311D}" type="presParOf" srcId="{011AFD82-2535-4615-8682-96FF6B5D8B3F}" destId="{8675A0FF-51FF-43DF-A216-BF55230281FF}" srcOrd="4" destOrd="0" presId="urn:microsoft.com/office/officeart/2008/layout/VerticalCurvedList"/>
    <dgm:cxn modelId="{3B07EDAA-386E-4D27-B5BE-885E78F2D4FA}" type="presParOf" srcId="{8675A0FF-51FF-43DF-A216-BF55230281FF}" destId="{72681383-63A4-4DAD-B390-B50778E8AF0D}" srcOrd="0" destOrd="0" presId="urn:microsoft.com/office/officeart/2008/layout/VerticalCurvedList"/>
    <dgm:cxn modelId="{4FD6241B-B239-4EC8-9D43-EBF5307CEA80}" type="presParOf" srcId="{011AFD82-2535-4615-8682-96FF6B5D8B3F}" destId="{794DCA5E-6FEE-4461-A439-B30EAC2C8F8A}" srcOrd="5" destOrd="0" presId="urn:microsoft.com/office/officeart/2008/layout/VerticalCurvedList"/>
    <dgm:cxn modelId="{0F8DC65D-F5F0-4E64-BA8E-065C69A43852}" type="presParOf" srcId="{011AFD82-2535-4615-8682-96FF6B5D8B3F}" destId="{3F582F21-7980-46F3-ABB6-B43D20DAF775}" srcOrd="6" destOrd="0" presId="urn:microsoft.com/office/officeart/2008/layout/VerticalCurvedList"/>
    <dgm:cxn modelId="{D28D25EE-8ABB-403C-A4FE-33D43E71DD65}" type="presParOf" srcId="{3F582F21-7980-46F3-ABB6-B43D20DAF775}" destId="{7BD9D115-68F9-42FC-8D97-A07E638B12AF}" srcOrd="0" destOrd="0" presId="urn:microsoft.com/office/officeart/2008/layout/VerticalCurvedList"/>
    <dgm:cxn modelId="{7D4B4BB5-3E08-4ADB-83BD-FCB709EF4ED1}" type="presParOf" srcId="{011AFD82-2535-4615-8682-96FF6B5D8B3F}" destId="{E6608BEF-7B7D-4D7D-B89B-FE3BFEED6AE6}" srcOrd="7" destOrd="0" presId="urn:microsoft.com/office/officeart/2008/layout/VerticalCurvedList"/>
    <dgm:cxn modelId="{7C7E199A-8AFA-4950-B83C-68616E89771D}" type="presParOf" srcId="{011AFD82-2535-4615-8682-96FF6B5D8B3F}" destId="{8C102F33-8FCC-4378-A0EA-65FB01BA8392}" srcOrd="8" destOrd="0" presId="urn:microsoft.com/office/officeart/2008/layout/VerticalCurvedList"/>
    <dgm:cxn modelId="{2E9886B2-9A36-4E26-98C3-BD48E3192DE6}" type="presParOf" srcId="{8C102F33-8FCC-4378-A0EA-65FB01BA8392}" destId="{048E1E82-F283-44A4-89F5-9A232604AECF}" srcOrd="0" destOrd="0" presId="urn:microsoft.com/office/officeart/2008/layout/VerticalCurvedList"/>
    <dgm:cxn modelId="{B07D4234-5547-41A9-985D-8724E4ABB37A}" type="presParOf" srcId="{011AFD82-2535-4615-8682-96FF6B5D8B3F}" destId="{29C24729-A80B-4846-817B-1A22F75D620B}" srcOrd="9" destOrd="0" presId="urn:microsoft.com/office/officeart/2008/layout/VerticalCurvedList"/>
    <dgm:cxn modelId="{51F91A72-3A5E-4A02-9FE8-C4E7DB1C4FC5}" type="presParOf" srcId="{011AFD82-2535-4615-8682-96FF6B5D8B3F}" destId="{C8CE379B-D434-4980-970B-D630077CDC32}" srcOrd="10" destOrd="0" presId="urn:microsoft.com/office/officeart/2008/layout/VerticalCurvedList"/>
    <dgm:cxn modelId="{A65A8276-1281-4808-A105-DF18E7725EE9}" type="presParOf" srcId="{C8CE379B-D434-4980-970B-D630077CDC32}" destId="{CC896DE2-4C21-4FE4-B318-6F6DD98D1D6D}" srcOrd="0" destOrd="0" presId="urn:microsoft.com/office/officeart/2008/layout/VerticalCurvedList"/>
    <dgm:cxn modelId="{F4ADBF30-C3D6-45B6-9989-9D2AD2879FE2}" type="presParOf" srcId="{011AFD82-2535-4615-8682-96FF6B5D8B3F}" destId="{1616A2CC-67C6-4EE6-9F07-4323BF0D7EE4}" srcOrd="11" destOrd="0" presId="urn:microsoft.com/office/officeart/2008/layout/VerticalCurvedList"/>
    <dgm:cxn modelId="{7D8274B5-6AD8-43EF-9C97-73AAB2F79555}" type="presParOf" srcId="{011AFD82-2535-4615-8682-96FF6B5D8B3F}" destId="{38F899EC-F849-4B93-AC3C-9A74B8B848F1}" srcOrd="12" destOrd="0" presId="urn:microsoft.com/office/officeart/2008/layout/VerticalCurvedList"/>
    <dgm:cxn modelId="{607D981F-9C91-4897-B6A1-E4991F2E0596}" type="presParOf" srcId="{38F899EC-F849-4B93-AC3C-9A74B8B848F1}" destId="{EA317767-15BA-47F2-8BCA-1C4207718EE8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25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Yakindu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Introduction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ACAFE405-E0CA-4A38-BE31-DA5FB6B00505}" type="presOf" srcId="{C459B797-546A-47A5-B348-35A48B226AD7}" destId="{33DFE646-5ADC-436C-832F-2E122821973B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5C22E15D-3251-427A-B3A6-81F9E256495F}" type="presOf" srcId="{60A7D2A7-56DF-466C-91B8-BB462C46D628}" destId="{69F49162-07DE-4EBE-B783-3E386DFA16AA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8A43969C-4FDF-4337-98FB-C4E5CD55FABB}" type="presOf" srcId="{D9B4D31F-AB1E-4236-8082-3FE401813E8D}" destId="{BDDABD97-7050-4057-B36F-3A74053C895C}" srcOrd="0" destOrd="0" presId="urn:microsoft.com/office/officeart/2011/layout/TabList"/>
    <dgm:cxn modelId="{7A42229D-C8CB-4992-BA92-F19C4B655B18}" type="presParOf" srcId="{BDDABD97-7050-4057-B36F-3A74053C895C}" destId="{838E8D00-7E4F-4E92-8BC3-138C695BFDA9}" srcOrd="0" destOrd="0" presId="urn:microsoft.com/office/officeart/2011/layout/TabList"/>
    <dgm:cxn modelId="{196A7530-3239-4DD0-97A7-028864C83B2F}" type="presParOf" srcId="{838E8D00-7E4F-4E92-8BC3-138C695BFDA9}" destId="{33DFE646-5ADC-436C-832F-2E122821973B}" srcOrd="0" destOrd="0" presId="urn:microsoft.com/office/officeart/2011/layout/TabList"/>
    <dgm:cxn modelId="{414FB608-4A78-4BC0-8AB9-474488EF6DC9}" type="presParOf" srcId="{838E8D00-7E4F-4E92-8BC3-138C695BFDA9}" destId="{69F49162-07DE-4EBE-B783-3E386DFA16AA}" srcOrd="1" destOrd="0" presId="urn:microsoft.com/office/officeart/2011/layout/TabList"/>
    <dgm:cxn modelId="{7C4C3D0C-FF1B-49A4-88CE-6C736C2DC7D9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10" minVer="http://schemas.openxmlformats.org/drawingml/2006/diagram"/>
    </a:ext>
  </dgm:extLst>
</dgm:dataModel>
</file>

<file path=ppt/diagrams/data26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Yakindu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err="1" smtClean="0"/>
            <a:t>Statechart</a:t>
          </a:r>
          <a:r>
            <a:rPr lang="en-US" sz="3200" dirty="0" smtClean="0"/>
            <a:t> Tools (SCT)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90DD373F-A84E-427D-9E21-FE7E4F04E18C}" type="presOf" srcId="{D9B4D31F-AB1E-4236-8082-3FE401813E8D}" destId="{BDDABD97-7050-4057-B36F-3A74053C895C}" srcOrd="0" destOrd="0" presId="urn:microsoft.com/office/officeart/2011/layout/TabList"/>
    <dgm:cxn modelId="{450C16EA-E230-4D01-94B2-51B2A41FC458}" type="presOf" srcId="{60A7D2A7-56DF-466C-91B8-BB462C46D628}" destId="{69F49162-07DE-4EBE-B783-3E386DFA16AA}" srcOrd="0" destOrd="0" presId="urn:microsoft.com/office/officeart/2011/layout/TabList"/>
    <dgm:cxn modelId="{5955AC5C-18F0-49DE-B5CD-6ED0764885F1}" type="presOf" srcId="{C459B797-546A-47A5-B348-35A48B226AD7}" destId="{33DFE646-5ADC-436C-832F-2E122821973B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8604CD96-D983-46EE-A093-D8F74343ED19}" type="presParOf" srcId="{BDDABD97-7050-4057-B36F-3A74053C895C}" destId="{838E8D00-7E4F-4E92-8BC3-138C695BFDA9}" srcOrd="0" destOrd="0" presId="urn:microsoft.com/office/officeart/2011/layout/TabList"/>
    <dgm:cxn modelId="{F9BD351F-FA2F-4CA0-87AE-1444B08F0ADD}" type="presParOf" srcId="{838E8D00-7E4F-4E92-8BC3-138C695BFDA9}" destId="{33DFE646-5ADC-436C-832F-2E122821973B}" srcOrd="0" destOrd="0" presId="urn:microsoft.com/office/officeart/2011/layout/TabList"/>
    <dgm:cxn modelId="{E73723F3-0D1C-42C2-9DFB-112F3DDAAC4E}" type="presParOf" srcId="{838E8D00-7E4F-4E92-8BC3-138C695BFDA9}" destId="{69F49162-07DE-4EBE-B783-3E386DFA16AA}" srcOrd="1" destOrd="0" presId="urn:microsoft.com/office/officeart/2011/layout/TabList"/>
    <dgm:cxn modelId="{B88372FF-9504-4A70-97B9-6DE64A4215DA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7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Yakindu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err="1" smtClean="0"/>
            <a:t>Statechart</a:t>
          </a:r>
          <a:r>
            <a:rPr lang="en-US" sz="3200" dirty="0" smtClean="0"/>
            <a:t> Tools (SCT)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E004F28A-83F9-462B-8AD0-3F1B157D3F0D}" type="presOf" srcId="{C459B797-546A-47A5-B348-35A48B226AD7}" destId="{33DFE646-5ADC-436C-832F-2E122821973B}" srcOrd="0" destOrd="0" presId="urn:microsoft.com/office/officeart/2011/layout/TabList"/>
    <dgm:cxn modelId="{42958CBE-E43B-4BAA-B028-588575DDDDC3}" type="presOf" srcId="{60A7D2A7-56DF-466C-91B8-BB462C46D628}" destId="{69F49162-07DE-4EBE-B783-3E386DFA16AA}" srcOrd="0" destOrd="0" presId="urn:microsoft.com/office/officeart/2011/layout/TabList"/>
    <dgm:cxn modelId="{3335F420-E273-49EF-A6D1-37D24716D68A}" type="presOf" srcId="{D9B4D31F-AB1E-4236-8082-3FE401813E8D}" destId="{BDDABD97-7050-4057-B36F-3A74053C895C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B51BD5E3-5BBD-49DE-B6CF-B02DD48AC99E}" type="presParOf" srcId="{BDDABD97-7050-4057-B36F-3A74053C895C}" destId="{838E8D00-7E4F-4E92-8BC3-138C695BFDA9}" srcOrd="0" destOrd="0" presId="urn:microsoft.com/office/officeart/2011/layout/TabList"/>
    <dgm:cxn modelId="{99063B3C-051B-40DA-8CE0-76EECEE4F619}" type="presParOf" srcId="{838E8D00-7E4F-4E92-8BC3-138C695BFDA9}" destId="{33DFE646-5ADC-436C-832F-2E122821973B}" srcOrd="0" destOrd="0" presId="urn:microsoft.com/office/officeart/2011/layout/TabList"/>
    <dgm:cxn modelId="{01C654DE-6AC8-4E12-A8E8-ED94C0131D13}" type="presParOf" srcId="{838E8D00-7E4F-4E92-8BC3-138C695BFDA9}" destId="{69F49162-07DE-4EBE-B783-3E386DFA16AA}" srcOrd="1" destOrd="0" presId="urn:microsoft.com/office/officeart/2011/layout/TabList"/>
    <dgm:cxn modelId="{BD9BC579-FBCA-4712-A85C-05B4D75A6D77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8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Yakindu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Editing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E3B54B47-9D97-4BBA-B3C0-C36F904CBAAA}" type="presOf" srcId="{D9B4D31F-AB1E-4236-8082-3FE401813E8D}" destId="{BDDABD97-7050-4057-B36F-3A74053C895C}" srcOrd="0" destOrd="0" presId="urn:microsoft.com/office/officeart/2011/layout/TabList"/>
    <dgm:cxn modelId="{8458964A-A5D0-4CA5-9B6A-6FA0165984CA}" type="presOf" srcId="{60A7D2A7-56DF-466C-91B8-BB462C46D628}" destId="{69F49162-07DE-4EBE-B783-3E386DFA16AA}" srcOrd="0" destOrd="0" presId="urn:microsoft.com/office/officeart/2011/layout/TabList"/>
    <dgm:cxn modelId="{7EBC73BC-35FF-4612-B9E1-E41378F03D0F}" type="presOf" srcId="{C459B797-546A-47A5-B348-35A48B226AD7}" destId="{33DFE646-5ADC-436C-832F-2E122821973B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8CC4CFF5-FBAA-411E-AC11-FC2BBC95252A}" type="presParOf" srcId="{BDDABD97-7050-4057-B36F-3A74053C895C}" destId="{838E8D00-7E4F-4E92-8BC3-138C695BFDA9}" srcOrd="0" destOrd="0" presId="urn:microsoft.com/office/officeart/2011/layout/TabList"/>
    <dgm:cxn modelId="{A9A44D1F-46D6-488B-9124-BDC8693FAC57}" type="presParOf" srcId="{838E8D00-7E4F-4E92-8BC3-138C695BFDA9}" destId="{33DFE646-5ADC-436C-832F-2E122821973B}" srcOrd="0" destOrd="0" presId="urn:microsoft.com/office/officeart/2011/layout/TabList"/>
    <dgm:cxn modelId="{25089640-617A-424E-BD80-25652BD24FB1}" type="presParOf" srcId="{838E8D00-7E4F-4E92-8BC3-138C695BFDA9}" destId="{69F49162-07DE-4EBE-B783-3E386DFA16AA}" srcOrd="1" destOrd="0" presId="urn:microsoft.com/office/officeart/2011/layout/TabList"/>
    <dgm:cxn modelId="{8D30523E-E100-48D2-A7EF-BA506AAA4FAA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9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Yakindu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Editing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C93EB65F-1E9E-4D59-98C0-459B3C6A9020}" type="presOf" srcId="{D9B4D31F-AB1E-4236-8082-3FE401813E8D}" destId="{BDDABD97-7050-4057-B36F-3A74053C895C}" srcOrd="0" destOrd="0" presId="urn:microsoft.com/office/officeart/2011/layout/TabList"/>
    <dgm:cxn modelId="{52A7CECA-FAD6-4F5E-B3C8-4422AC7B7204}" type="presOf" srcId="{60A7D2A7-56DF-466C-91B8-BB462C46D628}" destId="{69F49162-07DE-4EBE-B783-3E386DFA16AA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563F9971-C0AE-4ABF-9483-8D18FF17C1D4}" type="presOf" srcId="{C459B797-546A-47A5-B348-35A48B226AD7}" destId="{33DFE646-5ADC-436C-832F-2E122821973B}" srcOrd="0" destOrd="0" presId="urn:microsoft.com/office/officeart/2011/layout/TabList"/>
    <dgm:cxn modelId="{0953CC8F-6BF6-4ECD-B217-CA83D6434C21}" type="presParOf" srcId="{BDDABD97-7050-4057-B36F-3A74053C895C}" destId="{838E8D00-7E4F-4E92-8BC3-138C695BFDA9}" srcOrd="0" destOrd="0" presId="urn:microsoft.com/office/officeart/2011/layout/TabList"/>
    <dgm:cxn modelId="{E0897B3F-681B-4171-8D56-FFC706767A2E}" type="presParOf" srcId="{838E8D00-7E4F-4E92-8BC3-138C695BFDA9}" destId="{33DFE646-5ADC-436C-832F-2E122821973B}" srcOrd="0" destOrd="0" presId="urn:microsoft.com/office/officeart/2011/layout/TabList"/>
    <dgm:cxn modelId="{686CC75F-C74D-47F8-9485-8D194AC5E108}" type="presParOf" srcId="{838E8D00-7E4F-4E92-8BC3-138C695BFDA9}" destId="{69F49162-07DE-4EBE-B783-3E386DFA16AA}" srcOrd="1" destOrd="0" presId="urn:microsoft.com/office/officeart/2011/layout/TabList"/>
    <dgm:cxn modelId="{1542F9F0-8181-4BAE-A6B3-86423A2E3FD9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Introduction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Idea’s Origin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B8437C5A-51CD-4010-9A5F-A597D02C4B60}" type="presOf" srcId="{C459B797-546A-47A5-B348-35A48B226AD7}" destId="{33DFE646-5ADC-436C-832F-2E122821973B}" srcOrd="0" destOrd="0" presId="urn:microsoft.com/office/officeart/2011/layout/TabList"/>
    <dgm:cxn modelId="{703130E1-34EF-44E8-A468-3B5209C188E1}" type="presOf" srcId="{60A7D2A7-56DF-466C-91B8-BB462C46D628}" destId="{69F49162-07DE-4EBE-B783-3E386DFA16AA}" srcOrd="0" destOrd="0" presId="urn:microsoft.com/office/officeart/2011/layout/TabList"/>
    <dgm:cxn modelId="{9DFB11D0-91F1-450A-BF3A-7FE8C7D82576}" type="presOf" srcId="{D9B4D31F-AB1E-4236-8082-3FE401813E8D}" destId="{BDDABD97-7050-4057-B36F-3A74053C895C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6CB14BA-2443-4898-B2CB-7052927DB871}" type="presParOf" srcId="{BDDABD97-7050-4057-B36F-3A74053C895C}" destId="{838E8D00-7E4F-4E92-8BC3-138C695BFDA9}" srcOrd="0" destOrd="0" presId="urn:microsoft.com/office/officeart/2011/layout/TabList"/>
    <dgm:cxn modelId="{08948D59-113A-4B27-B698-94652C161D4A}" type="presParOf" srcId="{838E8D00-7E4F-4E92-8BC3-138C695BFDA9}" destId="{33DFE646-5ADC-436C-832F-2E122821973B}" srcOrd="0" destOrd="0" presId="urn:microsoft.com/office/officeart/2011/layout/TabList"/>
    <dgm:cxn modelId="{646DF1FB-0EFB-4420-8157-DBE717FA5E7D}" type="presParOf" srcId="{838E8D00-7E4F-4E92-8BC3-138C695BFDA9}" destId="{69F49162-07DE-4EBE-B783-3E386DFA16AA}" srcOrd="1" destOrd="0" presId="urn:microsoft.com/office/officeart/2011/layout/TabList"/>
    <dgm:cxn modelId="{C07F47D7-ECEF-4DC2-9B39-21A116CA8DA2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0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Yakindu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Simulation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8260F444-A3EB-4926-8056-1040C9203DAE}" type="presOf" srcId="{D9B4D31F-AB1E-4236-8082-3FE401813E8D}" destId="{BDDABD97-7050-4057-B36F-3A74053C895C}" srcOrd="0" destOrd="0" presId="urn:microsoft.com/office/officeart/2011/layout/TabList"/>
    <dgm:cxn modelId="{6908661A-AA5D-41D4-9FD2-8A0B1DF104BF}" type="presOf" srcId="{C459B797-546A-47A5-B348-35A48B226AD7}" destId="{33DFE646-5ADC-436C-832F-2E122821973B}" srcOrd="0" destOrd="0" presId="urn:microsoft.com/office/officeart/2011/layout/TabList"/>
    <dgm:cxn modelId="{F9FA241B-4ABA-45BE-9A0B-2FDAE2B1ADEC}" type="presOf" srcId="{60A7D2A7-56DF-466C-91B8-BB462C46D628}" destId="{69F49162-07DE-4EBE-B783-3E386DFA16AA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687CB7CD-79A8-4E29-AAA3-423987DF0AA5}" type="presParOf" srcId="{BDDABD97-7050-4057-B36F-3A74053C895C}" destId="{838E8D00-7E4F-4E92-8BC3-138C695BFDA9}" srcOrd="0" destOrd="0" presId="urn:microsoft.com/office/officeart/2011/layout/TabList"/>
    <dgm:cxn modelId="{18443125-45A4-4CF0-90AA-778012B9C089}" type="presParOf" srcId="{838E8D00-7E4F-4E92-8BC3-138C695BFDA9}" destId="{33DFE646-5ADC-436C-832F-2E122821973B}" srcOrd="0" destOrd="0" presId="urn:microsoft.com/office/officeart/2011/layout/TabList"/>
    <dgm:cxn modelId="{5285D3B6-7AD7-4321-B899-D886C62AE832}" type="presParOf" srcId="{838E8D00-7E4F-4E92-8BC3-138C695BFDA9}" destId="{69F49162-07DE-4EBE-B783-3E386DFA16AA}" srcOrd="1" destOrd="0" presId="urn:microsoft.com/office/officeart/2011/layout/TabList"/>
    <dgm:cxn modelId="{5A96EA85-86C6-496D-9B4D-4AA71B799729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1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Yakindu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Simulation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1D11A9F1-4DB6-4978-830E-BA6E5B80BC89}" type="presOf" srcId="{C459B797-546A-47A5-B348-35A48B226AD7}" destId="{33DFE646-5ADC-436C-832F-2E122821973B}" srcOrd="0" destOrd="0" presId="urn:microsoft.com/office/officeart/2011/layout/TabList"/>
    <dgm:cxn modelId="{4F53136C-BE3F-4E9E-A4A5-E7D6BF9CE9AF}" type="presOf" srcId="{D9B4D31F-AB1E-4236-8082-3FE401813E8D}" destId="{BDDABD97-7050-4057-B36F-3A74053C895C}" srcOrd="0" destOrd="0" presId="urn:microsoft.com/office/officeart/2011/layout/TabList"/>
    <dgm:cxn modelId="{315E59B5-3E04-4504-A9EA-AB2E628CDF17}" type="presOf" srcId="{60A7D2A7-56DF-466C-91B8-BB462C46D628}" destId="{69F49162-07DE-4EBE-B783-3E386DFA16AA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76C6DFEC-809B-440B-A9BB-718F8B720145}" type="presParOf" srcId="{BDDABD97-7050-4057-B36F-3A74053C895C}" destId="{838E8D00-7E4F-4E92-8BC3-138C695BFDA9}" srcOrd="0" destOrd="0" presId="urn:microsoft.com/office/officeart/2011/layout/TabList"/>
    <dgm:cxn modelId="{44BC3589-9D48-464D-AA66-A4788E39C539}" type="presParOf" srcId="{838E8D00-7E4F-4E92-8BC3-138C695BFDA9}" destId="{33DFE646-5ADC-436C-832F-2E122821973B}" srcOrd="0" destOrd="0" presId="urn:microsoft.com/office/officeart/2011/layout/TabList"/>
    <dgm:cxn modelId="{A0730178-222E-446B-B6BA-3C9BC3D03BBF}" type="presParOf" srcId="{838E8D00-7E4F-4E92-8BC3-138C695BFDA9}" destId="{69F49162-07DE-4EBE-B783-3E386DFA16AA}" srcOrd="1" destOrd="0" presId="urn:microsoft.com/office/officeart/2011/layout/TabList"/>
    <dgm:cxn modelId="{FE8E1B78-F675-4A21-AD11-055E30A2032F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2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Yakindu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Code generation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93859A9A-6D77-49F4-B185-970A97E94466}" type="presOf" srcId="{D9B4D31F-AB1E-4236-8082-3FE401813E8D}" destId="{BDDABD97-7050-4057-B36F-3A74053C895C}" srcOrd="0" destOrd="0" presId="urn:microsoft.com/office/officeart/2011/layout/TabList"/>
    <dgm:cxn modelId="{97D94151-A4E6-49D2-BD89-C2F41DBD31F1}" type="presOf" srcId="{60A7D2A7-56DF-466C-91B8-BB462C46D628}" destId="{69F49162-07DE-4EBE-B783-3E386DFA16AA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F2DC905C-ECA0-4451-8A9B-A6A7939CF65C}" type="presOf" srcId="{C459B797-546A-47A5-B348-35A48B226AD7}" destId="{33DFE646-5ADC-436C-832F-2E122821973B}" srcOrd="0" destOrd="0" presId="urn:microsoft.com/office/officeart/2011/layout/TabList"/>
    <dgm:cxn modelId="{E7C692DF-D668-4A92-9E0F-C6DFF401D557}" type="presParOf" srcId="{BDDABD97-7050-4057-B36F-3A74053C895C}" destId="{838E8D00-7E4F-4E92-8BC3-138C695BFDA9}" srcOrd="0" destOrd="0" presId="urn:microsoft.com/office/officeart/2011/layout/TabList"/>
    <dgm:cxn modelId="{912E4907-4517-4139-B99A-7CC801C9971B}" type="presParOf" srcId="{838E8D00-7E4F-4E92-8BC3-138C695BFDA9}" destId="{33DFE646-5ADC-436C-832F-2E122821973B}" srcOrd="0" destOrd="0" presId="urn:microsoft.com/office/officeart/2011/layout/TabList"/>
    <dgm:cxn modelId="{73539D43-EA3E-41CD-AC2A-A121AD078B82}" type="presParOf" srcId="{838E8D00-7E4F-4E92-8BC3-138C695BFDA9}" destId="{69F49162-07DE-4EBE-B783-3E386DFA16AA}" srcOrd="1" destOrd="0" presId="urn:microsoft.com/office/officeart/2011/layout/TabList"/>
    <dgm:cxn modelId="{8AE92625-4285-41A7-92AD-ED885F939872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3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Yakindu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Code generation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BA23297E-6793-41F6-9F55-03C98D167D95}" type="presOf" srcId="{D9B4D31F-AB1E-4236-8082-3FE401813E8D}" destId="{BDDABD97-7050-4057-B36F-3A74053C895C}" srcOrd="0" destOrd="0" presId="urn:microsoft.com/office/officeart/2011/layout/TabList"/>
    <dgm:cxn modelId="{17D12581-AABE-421F-8924-15980B51E335}" type="presOf" srcId="{C459B797-546A-47A5-B348-35A48B226AD7}" destId="{33DFE646-5ADC-436C-832F-2E122821973B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5CFB0D57-3805-46E3-9917-05BC49F5B390}" type="presOf" srcId="{60A7D2A7-56DF-466C-91B8-BB462C46D628}" destId="{69F49162-07DE-4EBE-B783-3E386DFA16AA}" srcOrd="0" destOrd="0" presId="urn:microsoft.com/office/officeart/2011/layout/TabList"/>
    <dgm:cxn modelId="{F42EE979-C406-48C0-A4CA-8E66F024C8F7}" type="presParOf" srcId="{BDDABD97-7050-4057-B36F-3A74053C895C}" destId="{838E8D00-7E4F-4E92-8BC3-138C695BFDA9}" srcOrd="0" destOrd="0" presId="urn:microsoft.com/office/officeart/2011/layout/TabList"/>
    <dgm:cxn modelId="{3FBD7B32-2927-4B78-8407-C6B5D73B1EAE}" type="presParOf" srcId="{838E8D00-7E4F-4E92-8BC3-138C695BFDA9}" destId="{33DFE646-5ADC-436C-832F-2E122821973B}" srcOrd="0" destOrd="0" presId="urn:microsoft.com/office/officeart/2011/layout/TabList"/>
    <dgm:cxn modelId="{4C590A62-91F1-4C95-AC64-362204DFA216}" type="presParOf" srcId="{838E8D00-7E4F-4E92-8BC3-138C695BFDA9}" destId="{69F49162-07DE-4EBE-B783-3E386DFA16AA}" srcOrd="1" destOrd="0" presId="urn:microsoft.com/office/officeart/2011/layout/TabList"/>
    <dgm:cxn modelId="{58BE9729-C84B-415D-A0DC-4033D547CDE4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34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err="1" smtClean="0"/>
            <a:t>Yakindu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Demo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1B76DD7A-DC94-4121-8073-BA61A155C616}" type="presOf" srcId="{D9B4D31F-AB1E-4236-8082-3FE401813E8D}" destId="{BDDABD97-7050-4057-B36F-3A74053C895C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8E359563-0270-4113-890B-703F64FFAEDA}" type="presOf" srcId="{C459B797-546A-47A5-B348-35A48B226AD7}" destId="{33DFE646-5ADC-436C-832F-2E122821973B}" srcOrd="0" destOrd="0" presId="urn:microsoft.com/office/officeart/2011/layout/TabList"/>
    <dgm:cxn modelId="{C7FE5299-70CF-40AE-AA2A-B9765494149E}" type="presOf" srcId="{60A7D2A7-56DF-466C-91B8-BB462C46D628}" destId="{69F49162-07DE-4EBE-B783-3E386DFA16AA}" srcOrd="0" destOrd="0" presId="urn:microsoft.com/office/officeart/2011/layout/TabList"/>
    <dgm:cxn modelId="{52ED9CF4-4BE3-43FF-88FA-EC7CDAB59670}" type="presParOf" srcId="{BDDABD97-7050-4057-B36F-3A74053C895C}" destId="{838E8D00-7E4F-4E92-8BC3-138C695BFDA9}" srcOrd="0" destOrd="0" presId="urn:microsoft.com/office/officeart/2011/layout/TabList"/>
    <dgm:cxn modelId="{8DD788FB-403F-4DF8-B887-A2CB486D8C6A}" type="presParOf" srcId="{838E8D00-7E4F-4E92-8BC3-138C695BFDA9}" destId="{33DFE646-5ADC-436C-832F-2E122821973B}" srcOrd="0" destOrd="0" presId="urn:microsoft.com/office/officeart/2011/layout/TabList"/>
    <dgm:cxn modelId="{1800D792-42A9-41D6-97A3-F0F31574C3BF}" type="presParOf" srcId="{838E8D00-7E4F-4E92-8BC3-138C695BFDA9}" destId="{69F49162-07DE-4EBE-B783-3E386DFA16AA}" srcOrd="1" destOrd="0" presId="urn:microsoft.com/office/officeart/2011/layout/TabList"/>
    <dgm:cxn modelId="{94B9BA4D-BC9D-4843-8366-C21E0A275107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5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Content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8DC75813-FA8E-4464-A9C7-7FE07D3D6730}" type="presOf" srcId="{D9B4D31F-AB1E-4236-8082-3FE401813E8D}" destId="{BDDABD97-7050-4057-B36F-3A74053C895C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B72D6CB7-817D-460B-ADCC-1BEFA8755ACD}" type="presOf" srcId="{60A7D2A7-56DF-466C-91B8-BB462C46D628}" destId="{69F49162-07DE-4EBE-B783-3E386DFA16AA}" srcOrd="0" destOrd="0" presId="urn:microsoft.com/office/officeart/2011/layout/TabList"/>
    <dgm:cxn modelId="{8FDC53D4-DF6F-4445-AFDE-2379ECCC096B}" type="presParOf" srcId="{BDDABD97-7050-4057-B36F-3A74053C895C}" destId="{838E8D00-7E4F-4E92-8BC3-138C695BFDA9}" srcOrd="0" destOrd="0" presId="urn:microsoft.com/office/officeart/2011/layout/TabList"/>
    <dgm:cxn modelId="{73EC7F6E-A85A-47CF-82CF-1846490239A4}" type="presParOf" srcId="{838E8D00-7E4F-4E92-8BC3-138C695BFDA9}" destId="{33DFE646-5ADC-436C-832F-2E122821973B}" srcOrd="0" destOrd="0" presId="urn:microsoft.com/office/officeart/2011/layout/TabList"/>
    <dgm:cxn modelId="{DA9FCC01-8ED8-456A-B6CF-142FAA63EA31}" type="presParOf" srcId="{838E8D00-7E4F-4E92-8BC3-138C695BFDA9}" destId="{69F49162-07DE-4EBE-B783-3E386DFA16AA}" srcOrd="1" destOrd="0" presId="urn:microsoft.com/office/officeart/2011/layout/TabList"/>
    <dgm:cxn modelId="{4B498285-8688-4DCE-B328-B8674C1DD94F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6.xml><?xml version="1.0" encoding="utf-8"?>
<dgm:dataModel xmlns:dgm="http://schemas.openxmlformats.org/drawingml/2006/diagram" xmlns:a="http://schemas.openxmlformats.org/drawingml/2006/main">
  <dgm:ptLst>
    <dgm:pt modelId="{D73F5208-3312-4A9E-B4EC-2D648ADFA6BE}" type="doc">
      <dgm:prSet loTypeId="urn:microsoft.com/office/officeart/2008/layout/VerticalCurvedList" loCatId="list" qsTypeId="urn:microsoft.com/office/officeart/2005/8/quickstyle/simple1" qsCatId="simple" csTypeId="urn:microsoft.com/office/officeart/2005/8/colors/accent2_1" csCatId="accent2" phldr="1"/>
      <dgm:spPr/>
      <dgm:t>
        <a:bodyPr/>
        <a:lstStyle/>
        <a:p>
          <a:endParaRPr lang="en-US"/>
        </a:p>
      </dgm:t>
    </dgm:pt>
    <dgm:pt modelId="{993E58B4-99CA-44B4-8F36-A43CAC52667C}">
      <dgm:prSet phldrT="[Text]"/>
      <dgm:spPr>
        <a:solidFill>
          <a:schemeClr val="bg1"/>
        </a:solidFill>
      </dgm:spPr>
      <dgm:t>
        <a:bodyPr/>
        <a:lstStyle/>
        <a:p>
          <a:pPr algn="l"/>
          <a:r>
            <a:rPr lang="en-US" dirty="0" smtClean="0"/>
            <a:t>Introduction</a:t>
          </a:r>
          <a:endParaRPr lang="en-US" dirty="0"/>
        </a:p>
      </dgm:t>
    </dgm:pt>
    <dgm:pt modelId="{AC4E96BE-36F7-46C2-A54A-1E349B1BF4FA}" type="parTrans" cxnId="{F42B4895-6A6A-4378-AF5F-1AD625CB32CF}">
      <dgm:prSet/>
      <dgm:spPr/>
      <dgm:t>
        <a:bodyPr/>
        <a:lstStyle/>
        <a:p>
          <a:pPr algn="l"/>
          <a:endParaRPr lang="en-US"/>
        </a:p>
      </dgm:t>
    </dgm:pt>
    <dgm:pt modelId="{4E42E554-0043-4C42-9178-86AD9778C5D2}" type="sibTrans" cxnId="{F42B4895-6A6A-4378-AF5F-1AD625CB32CF}">
      <dgm:prSet/>
      <dgm:spPr/>
      <dgm:t>
        <a:bodyPr/>
        <a:lstStyle/>
        <a:p>
          <a:pPr algn="l"/>
          <a:endParaRPr lang="en-US"/>
        </a:p>
      </dgm:t>
    </dgm:pt>
    <dgm:pt modelId="{1C32D882-FB84-4AC6-8CB3-6EA5B51B80D2}">
      <dgm:prSet phldrT="[Text]"/>
      <dgm:spPr>
        <a:solidFill>
          <a:schemeClr val="bg1"/>
        </a:solidFill>
      </dgm:spPr>
      <dgm:t>
        <a:bodyPr/>
        <a:lstStyle/>
        <a:p>
          <a:pPr algn="l"/>
          <a:r>
            <a:rPr lang="en-US" dirty="0" smtClean="0"/>
            <a:t>Hardware and Software</a:t>
          </a:r>
          <a:endParaRPr lang="en-US" dirty="0"/>
        </a:p>
      </dgm:t>
    </dgm:pt>
    <dgm:pt modelId="{C562F102-F6E7-4932-8128-C7FA0964A0B5}" type="parTrans" cxnId="{A9E0B142-4F48-4E0A-B9F3-CD44C6F98968}">
      <dgm:prSet/>
      <dgm:spPr/>
      <dgm:t>
        <a:bodyPr/>
        <a:lstStyle/>
        <a:p>
          <a:pPr algn="l"/>
          <a:endParaRPr lang="en-US"/>
        </a:p>
      </dgm:t>
    </dgm:pt>
    <dgm:pt modelId="{43C7D692-A07A-4FEB-9970-269DB1E8534D}" type="sibTrans" cxnId="{A9E0B142-4F48-4E0A-B9F3-CD44C6F98968}">
      <dgm:prSet/>
      <dgm:spPr/>
      <dgm:t>
        <a:bodyPr/>
        <a:lstStyle/>
        <a:p>
          <a:pPr algn="l"/>
          <a:endParaRPr lang="en-US"/>
        </a:p>
      </dgm:t>
    </dgm:pt>
    <dgm:pt modelId="{317D35DA-ABE6-4B91-9B13-768674A5459B}">
      <dgm:prSet phldrT="[Text]"/>
      <dgm:spPr>
        <a:solidFill>
          <a:schemeClr val="bg1"/>
        </a:solidFill>
      </dgm:spPr>
      <dgm:t>
        <a:bodyPr/>
        <a:lstStyle/>
        <a:p>
          <a:pPr algn="l"/>
          <a:r>
            <a:rPr lang="en-US" dirty="0" err="1" smtClean="0"/>
            <a:t>Yakindu</a:t>
          </a:r>
          <a:endParaRPr lang="en-US" dirty="0"/>
        </a:p>
      </dgm:t>
    </dgm:pt>
    <dgm:pt modelId="{50C22C06-C36C-44A3-9198-EC62F88EE41C}" type="parTrans" cxnId="{C18FA9DB-8BBD-465D-BC71-AAD207CC4B60}">
      <dgm:prSet/>
      <dgm:spPr/>
      <dgm:t>
        <a:bodyPr/>
        <a:lstStyle/>
        <a:p>
          <a:pPr algn="l"/>
          <a:endParaRPr lang="en-US"/>
        </a:p>
      </dgm:t>
    </dgm:pt>
    <dgm:pt modelId="{51111671-CD70-4F48-A6D3-E40469DEE23E}" type="sibTrans" cxnId="{C18FA9DB-8BBD-465D-BC71-AAD207CC4B60}">
      <dgm:prSet/>
      <dgm:spPr/>
      <dgm:t>
        <a:bodyPr/>
        <a:lstStyle/>
        <a:p>
          <a:pPr algn="l"/>
          <a:endParaRPr lang="en-US"/>
        </a:p>
      </dgm:t>
    </dgm:pt>
    <dgm:pt modelId="{A9A341B6-8A2F-430B-A27E-7BF1C84E4B57}">
      <dgm:prSet phldrT="[Text]"/>
      <dgm:spPr>
        <a:solidFill>
          <a:schemeClr val="accent2"/>
        </a:solidFill>
      </dgm:spPr>
      <dgm:t>
        <a:bodyPr/>
        <a:lstStyle/>
        <a:p>
          <a:pPr algn="l"/>
          <a:r>
            <a:rPr lang="en-US" dirty="0" smtClean="0"/>
            <a:t>Conclusion</a:t>
          </a:r>
          <a:endParaRPr lang="en-US" dirty="0"/>
        </a:p>
      </dgm:t>
    </dgm:pt>
    <dgm:pt modelId="{64C8FA3D-C144-49F0-8924-ACDCF9929C97}" type="parTrans" cxnId="{503171FC-8CA5-49AE-96BF-56D6B42DF7E0}">
      <dgm:prSet/>
      <dgm:spPr/>
      <dgm:t>
        <a:bodyPr/>
        <a:lstStyle/>
        <a:p>
          <a:pPr algn="l"/>
          <a:endParaRPr lang="en-US"/>
        </a:p>
      </dgm:t>
    </dgm:pt>
    <dgm:pt modelId="{6C413FAB-C0A1-42C3-8653-75D59F3E06CC}" type="sibTrans" cxnId="{503171FC-8CA5-49AE-96BF-56D6B42DF7E0}">
      <dgm:prSet/>
      <dgm:spPr/>
      <dgm:t>
        <a:bodyPr/>
        <a:lstStyle/>
        <a:p>
          <a:pPr algn="l"/>
          <a:endParaRPr lang="en-US"/>
        </a:p>
      </dgm:t>
    </dgm:pt>
    <dgm:pt modelId="{A5DCB91C-3109-400F-8E39-777E65DEB6E3}" type="pres">
      <dgm:prSet presAssocID="{D73F5208-3312-4A9E-B4EC-2D648ADFA6BE}" presName="Name0" presStyleCnt="0">
        <dgm:presLayoutVars>
          <dgm:chMax val="7"/>
          <dgm:chPref val="7"/>
          <dgm:dir/>
        </dgm:presLayoutVars>
      </dgm:prSet>
      <dgm:spPr/>
    </dgm:pt>
    <dgm:pt modelId="{011AFD82-2535-4615-8682-96FF6B5D8B3F}" type="pres">
      <dgm:prSet presAssocID="{D73F5208-3312-4A9E-B4EC-2D648ADFA6BE}" presName="Name1" presStyleCnt="0"/>
      <dgm:spPr/>
    </dgm:pt>
    <dgm:pt modelId="{D6F9D7C9-8F98-4527-BE56-1ED4086A13A9}" type="pres">
      <dgm:prSet presAssocID="{D73F5208-3312-4A9E-B4EC-2D648ADFA6BE}" presName="cycle" presStyleCnt="0"/>
      <dgm:spPr/>
    </dgm:pt>
    <dgm:pt modelId="{F7DBEC65-1C6F-4C90-AE6F-96F60D89935D}" type="pres">
      <dgm:prSet presAssocID="{D73F5208-3312-4A9E-B4EC-2D648ADFA6BE}" presName="srcNode" presStyleLbl="node1" presStyleIdx="0" presStyleCnt="4"/>
      <dgm:spPr/>
    </dgm:pt>
    <dgm:pt modelId="{72A4B1F5-90D2-4323-ADC7-6909F54D7737}" type="pres">
      <dgm:prSet presAssocID="{D73F5208-3312-4A9E-B4EC-2D648ADFA6BE}" presName="conn" presStyleLbl="parChTrans1D2" presStyleIdx="0" presStyleCnt="1"/>
      <dgm:spPr/>
    </dgm:pt>
    <dgm:pt modelId="{93BCFBEB-3340-47BF-B058-311FBA57BF35}" type="pres">
      <dgm:prSet presAssocID="{D73F5208-3312-4A9E-B4EC-2D648ADFA6BE}" presName="extraNode" presStyleLbl="node1" presStyleIdx="0" presStyleCnt="4"/>
      <dgm:spPr/>
    </dgm:pt>
    <dgm:pt modelId="{6DE15848-153D-44DF-A49F-04AEEBD1C0C4}" type="pres">
      <dgm:prSet presAssocID="{D73F5208-3312-4A9E-B4EC-2D648ADFA6BE}" presName="dstNode" presStyleLbl="node1" presStyleIdx="0" presStyleCnt="4"/>
      <dgm:spPr/>
    </dgm:pt>
    <dgm:pt modelId="{5C39C8B5-79A0-4FAF-BE45-DDEFED0A0E60}" type="pres">
      <dgm:prSet presAssocID="{993E58B4-99CA-44B4-8F36-A43CAC52667C}" presName="text_1" presStyleLbl="node1" presStyleIdx="0" presStyleCnt="4">
        <dgm:presLayoutVars>
          <dgm:bulletEnabled val="1"/>
        </dgm:presLayoutVars>
      </dgm:prSet>
      <dgm:spPr/>
    </dgm:pt>
    <dgm:pt modelId="{8B36C177-54E5-4CCC-BB55-07F27F409C36}" type="pres">
      <dgm:prSet presAssocID="{993E58B4-99CA-44B4-8F36-A43CAC52667C}" presName="accent_1" presStyleCnt="0"/>
      <dgm:spPr/>
    </dgm:pt>
    <dgm:pt modelId="{374ACE81-A20C-4A76-8968-2DEDA304E418}" type="pres">
      <dgm:prSet presAssocID="{993E58B4-99CA-44B4-8F36-A43CAC52667C}" presName="accentRepeatNode" presStyleLbl="solidFgAcc1" presStyleIdx="0" presStyleCnt="4"/>
      <dgm:spPr/>
    </dgm:pt>
    <dgm:pt modelId="{DB2664C3-7655-467B-B2A4-B660DC697A44}" type="pres">
      <dgm:prSet presAssocID="{1C32D882-FB84-4AC6-8CB3-6EA5B51B80D2}" presName="text_2" presStyleLbl="node1" presStyleIdx="1" presStyleCnt="4">
        <dgm:presLayoutVars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8675A0FF-51FF-43DF-A216-BF55230281FF}" type="pres">
      <dgm:prSet presAssocID="{1C32D882-FB84-4AC6-8CB3-6EA5B51B80D2}" presName="accent_2" presStyleCnt="0"/>
      <dgm:spPr/>
    </dgm:pt>
    <dgm:pt modelId="{72681383-63A4-4DAD-B390-B50778E8AF0D}" type="pres">
      <dgm:prSet presAssocID="{1C32D882-FB84-4AC6-8CB3-6EA5B51B80D2}" presName="accentRepeatNode" presStyleLbl="solidFgAcc1" presStyleIdx="1" presStyleCnt="4"/>
      <dgm:spPr/>
    </dgm:pt>
    <dgm:pt modelId="{794DCA5E-6FEE-4461-A439-B30EAC2C8F8A}" type="pres">
      <dgm:prSet presAssocID="{317D35DA-ABE6-4B91-9B13-768674A5459B}" presName="text_3" presStyleLbl="node1" presStyleIdx="2" presStyleCnt="4">
        <dgm:presLayoutVars>
          <dgm:bulletEnabled val="1"/>
        </dgm:presLayoutVars>
      </dgm:prSet>
      <dgm:spPr/>
    </dgm:pt>
    <dgm:pt modelId="{3F582F21-7980-46F3-ABB6-B43D20DAF775}" type="pres">
      <dgm:prSet presAssocID="{317D35DA-ABE6-4B91-9B13-768674A5459B}" presName="accent_3" presStyleCnt="0"/>
      <dgm:spPr/>
    </dgm:pt>
    <dgm:pt modelId="{7BD9D115-68F9-42FC-8D97-A07E638B12AF}" type="pres">
      <dgm:prSet presAssocID="{317D35DA-ABE6-4B91-9B13-768674A5459B}" presName="accentRepeatNode" presStyleLbl="solidFgAcc1" presStyleIdx="2" presStyleCnt="4"/>
      <dgm:spPr/>
    </dgm:pt>
    <dgm:pt modelId="{952B7A97-06F6-417B-8336-15FCF4C79020}" type="pres">
      <dgm:prSet presAssocID="{A9A341B6-8A2F-430B-A27E-7BF1C84E4B57}" presName="text_4" presStyleLbl="node1" presStyleIdx="3" presStyleCnt="4">
        <dgm:presLayoutVars>
          <dgm:bulletEnabled val="1"/>
        </dgm:presLayoutVars>
      </dgm:prSet>
      <dgm:spPr/>
    </dgm:pt>
    <dgm:pt modelId="{312B6E4F-E128-4C28-9E98-969F98EB4DCD}" type="pres">
      <dgm:prSet presAssocID="{A9A341B6-8A2F-430B-A27E-7BF1C84E4B57}" presName="accent_4" presStyleCnt="0"/>
      <dgm:spPr/>
    </dgm:pt>
    <dgm:pt modelId="{EA317767-15BA-47F2-8BCA-1C4207718EE8}" type="pres">
      <dgm:prSet presAssocID="{A9A341B6-8A2F-430B-A27E-7BF1C84E4B57}" presName="accentRepeatNode" presStyleLbl="solidFgAcc1" presStyleIdx="3" presStyleCnt="4"/>
      <dgm:spPr/>
    </dgm:pt>
  </dgm:ptLst>
  <dgm:cxnLst>
    <dgm:cxn modelId="{503171FC-8CA5-49AE-96BF-56D6B42DF7E0}" srcId="{D73F5208-3312-4A9E-B4EC-2D648ADFA6BE}" destId="{A9A341B6-8A2F-430B-A27E-7BF1C84E4B57}" srcOrd="3" destOrd="0" parTransId="{64C8FA3D-C144-49F0-8924-ACDCF9929C97}" sibTransId="{6C413FAB-C0A1-42C3-8653-75D59F3E06CC}"/>
    <dgm:cxn modelId="{F42B4895-6A6A-4378-AF5F-1AD625CB32CF}" srcId="{D73F5208-3312-4A9E-B4EC-2D648ADFA6BE}" destId="{993E58B4-99CA-44B4-8F36-A43CAC52667C}" srcOrd="0" destOrd="0" parTransId="{AC4E96BE-36F7-46C2-A54A-1E349B1BF4FA}" sibTransId="{4E42E554-0043-4C42-9178-86AD9778C5D2}"/>
    <dgm:cxn modelId="{78500019-50EB-4C60-BF0F-A4D1D5F036E1}" type="presOf" srcId="{993E58B4-99CA-44B4-8F36-A43CAC52667C}" destId="{5C39C8B5-79A0-4FAF-BE45-DDEFED0A0E60}" srcOrd="0" destOrd="0" presId="urn:microsoft.com/office/officeart/2008/layout/VerticalCurvedList"/>
    <dgm:cxn modelId="{C18FA9DB-8BBD-465D-BC71-AAD207CC4B60}" srcId="{D73F5208-3312-4A9E-B4EC-2D648ADFA6BE}" destId="{317D35DA-ABE6-4B91-9B13-768674A5459B}" srcOrd="2" destOrd="0" parTransId="{50C22C06-C36C-44A3-9198-EC62F88EE41C}" sibTransId="{51111671-CD70-4F48-A6D3-E40469DEE23E}"/>
    <dgm:cxn modelId="{3FE583A7-2BDC-440E-A367-6FF94B0A6E89}" type="presOf" srcId="{D73F5208-3312-4A9E-B4EC-2D648ADFA6BE}" destId="{A5DCB91C-3109-400F-8E39-777E65DEB6E3}" srcOrd="0" destOrd="0" presId="urn:microsoft.com/office/officeart/2008/layout/VerticalCurvedList"/>
    <dgm:cxn modelId="{EBB67838-9B8F-430D-A049-4C39E7867268}" type="presOf" srcId="{1C32D882-FB84-4AC6-8CB3-6EA5B51B80D2}" destId="{DB2664C3-7655-467B-B2A4-B660DC697A44}" srcOrd="0" destOrd="0" presId="urn:microsoft.com/office/officeart/2008/layout/VerticalCurvedList"/>
    <dgm:cxn modelId="{E9AE117E-3149-4ED4-9E74-21CF6B5C33D2}" type="presOf" srcId="{A9A341B6-8A2F-430B-A27E-7BF1C84E4B57}" destId="{952B7A97-06F6-417B-8336-15FCF4C79020}" srcOrd="0" destOrd="0" presId="urn:microsoft.com/office/officeart/2008/layout/VerticalCurvedList"/>
    <dgm:cxn modelId="{FC7CDCFD-BD49-459D-A161-2CD10909B7AF}" type="presOf" srcId="{317D35DA-ABE6-4B91-9B13-768674A5459B}" destId="{794DCA5E-6FEE-4461-A439-B30EAC2C8F8A}" srcOrd="0" destOrd="0" presId="urn:microsoft.com/office/officeart/2008/layout/VerticalCurvedList"/>
    <dgm:cxn modelId="{5C57B14A-2602-4BAD-A5F5-498D46431380}" type="presOf" srcId="{4E42E554-0043-4C42-9178-86AD9778C5D2}" destId="{72A4B1F5-90D2-4323-ADC7-6909F54D7737}" srcOrd="0" destOrd="0" presId="urn:microsoft.com/office/officeart/2008/layout/VerticalCurvedList"/>
    <dgm:cxn modelId="{A9E0B142-4F48-4E0A-B9F3-CD44C6F98968}" srcId="{D73F5208-3312-4A9E-B4EC-2D648ADFA6BE}" destId="{1C32D882-FB84-4AC6-8CB3-6EA5B51B80D2}" srcOrd="1" destOrd="0" parTransId="{C562F102-F6E7-4932-8128-C7FA0964A0B5}" sibTransId="{43C7D692-A07A-4FEB-9970-269DB1E8534D}"/>
    <dgm:cxn modelId="{198CF0BB-0196-45F8-BCDF-F3E7D1BAB5BE}" type="presParOf" srcId="{A5DCB91C-3109-400F-8E39-777E65DEB6E3}" destId="{011AFD82-2535-4615-8682-96FF6B5D8B3F}" srcOrd="0" destOrd="0" presId="urn:microsoft.com/office/officeart/2008/layout/VerticalCurvedList"/>
    <dgm:cxn modelId="{30E8A388-DDBA-45FC-AA29-9464AE5A6553}" type="presParOf" srcId="{011AFD82-2535-4615-8682-96FF6B5D8B3F}" destId="{D6F9D7C9-8F98-4527-BE56-1ED4086A13A9}" srcOrd="0" destOrd="0" presId="urn:microsoft.com/office/officeart/2008/layout/VerticalCurvedList"/>
    <dgm:cxn modelId="{022E0597-9104-49C4-9802-F4A502334051}" type="presParOf" srcId="{D6F9D7C9-8F98-4527-BE56-1ED4086A13A9}" destId="{F7DBEC65-1C6F-4C90-AE6F-96F60D89935D}" srcOrd="0" destOrd="0" presId="urn:microsoft.com/office/officeart/2008/layout/VerticalCurvedList"/>
    <dgm:cxn modelId="{1713B281-C075-46A8-967D-527E855592E9}" type="presParOf" srcId="{D6F9D7C9-8F98-4527-BE56-1ED4086A13A9}" destId="{72A4B1F5-90D2-4323-ADC7-6909F54D7737}" srcOrd="1" destOrd="0" presId="urn:microsoft.com/office/officeart/2008/layout/VerticalCurvedList"/>
    <dgm:cxn modelId="{820879FD-44BE-47E1-B009-59F8F5876617}" type="presParOf" srcId="{D6F9D7C9-8F98-4527-BE56-1ED4086A13A9}" destId="{93BCFBEB-3340-47BF-B058-311FBA57BF35}" srcOrd="2" destOrd="0" presId="urn:microsoft.com/office/officeart/2008/layout/VerticalCurvedList"/>
    <dgm:cxn modelId="{4BD97AD4-6DBA-49CC-8FCE-38606CF738B3}" type="presParOf" srcId="{D6F9D7C9-8F98-4527-BE56-1ED4086A13A9}" destId="{6DE15848-153D-44DF-A49F-04AEEBD1C0C4}" srcOrd="3" destOrd="0" presId="urn:microsoft.com/office/officeart/2008/layout/VerticalCurvedList"/>
    <dgm:cxn modelId="{AA303C84-E62B-4C40-A16E-8DA5C1BE2445}" type="presParOf" srcId="{011AFD82-2535-4615-8682-96FF6B5D8B3F}" destId="{5C39C8B5-79A0-4FAF-BE45-DDEFED0A0E60}" srcOrd="1" destOrd="0" presId="urn:microsoft.com/office/officeart/2008/layout/VerticalCurvedList"/>
    <dgm:cxn modelId="{50C03AFF-0E84-4AA8-BD64-2442AA6EE95F}" type="presParOf" srcId="{011AFD82-2535-4615-8682-96FF6B5D8B3F}" destId="{8B36C177-54E5-4CCC-BB55-07F27F409C36}" srcOrd="2" destOrd="0" presId="urn:microsoft.com/office/officeart/2008/layout/VerticalCurvedList"/>
    <dgm:cxn modelId="{AF80C59D-0E75-4B6C-8D04-8A80F996E9A2}" type="presParOf" srcId="{8B36C177-54E5-4CCC-BB55-07F27F409C36}" destId="{374ACE81-A20C-4A76-8968-2DEDA304E418}" srcOrd="0" destOrd="0" presId="urn:microsoft.com/office/officeart/2008/layout/VerticalCurvedList"/>
    <dgm:cxn modelId="{C5DB0474-F5D6-471B-8AB4-5BA2E193543C}" type="presParOf" srcId="{011AFD82-2535-4615-8682-96FF6B5D8B3F}" destId="{DB2664C3-7655-467B-B2A4-B660DC697A44}" srcOrd="3" destOrd="0" presId="urn:microsoft.com/office/officeart/2008/layout/VerticalCurvedList"/>
    <dgm:cxn modelId="{9132C963-245B-4A46-AE5B-952DF276959D}" type="presParOf" srcId="{011AFD82-2535-4615-8682-96FF6B5D8B3F}" destId="{8675A0FF-51FF-43DF-A216-BF55230281FF}" srcOrd="4" destOrd="0" presId="urn:microsoft.com/office/officeart/2008/layout/VerticalCurvedList"/>
    <dgm:cxn modelId="{0F71FC0F-4CAF-4650-9915-2ACB459EB42C}" type="presParOf" srcId="{8675A0FF-51FF-43DF-A216-BF55230281FF}" destId="{72681383-63A4-4DAD-B390-B50778E8AF0D}" srcOrd="0" destOrd="0" presId="urn:microsoft.com/office/officeart/2008/layout/VerticalCurvedList"/>
    <dgm:cxn modelId="{942A8131-26C3-4969-ADEC-9B69B8F01BBA}" type="presParOf" srcId="{011AFD82-2535-4615-8682-96FF6B5D8B3F}" destId="{794DCA5E-6FEE-4461-A439-B30EAC2C8F8A}" srcOrd="5" destOrd="0" presId="urn:microsoft.com/office/officeart/2008/layout/VerticalCurvedList"/>
    <dgm:cxn modelId="{9FCE6F27-B70D-4859-80DE-810120A87CA6}" type="presParOf" srcId="{011AFD82-2535-4615-8682-96FF6B5D8B3F}" destId="{3F582F21-7980-46F3-ABB6-B43D20DAF775}" srcOrd="6" destOrd="0" presId="urn:microsoft.com/office/officeart/2008/layout/VerticalCurvedList"/>
    <dgm:cxn modelId="{ABEDCF96-F316-47E8-9C51-E6EC1C4C78B4}" type="presParOf" srcId="{3F582F21-7980-46F3-ABB6-B43D20DAF775}" destId="{7BD9D115-68F9-42FC-8D97-A07E638B12AF}" srcOrd="0" destOrd="0" presId="urn:microsoft.com/office/officeart/2008/layout/VerticalCurvedList"/>
    <dgm:cxn modelId="{245B420D-AD7B-4710-A538-9466AD1E91CF}" type="presParOf" srcId="{011AFD82-2535-4615-8682-96FF6B5D8B3F}" destId="{952B7A97-06F6-417B-8336-15FCF4C79020}" srcOrd="7" destOrd="0" presId="urn:microsoft.com/office/officeart/2008/layout/VerticalCurvedList"/>
    <dgm:cxn modelId="{6C0F51C8-C343-4F62-859D-538542C1DB93}" type="presParOf" srcId="{011AFD82-2535-4615-8682-96FF6B5D8B3F}" destId="{312B6E4F-E128-4C28-9E98-969F98EB4DCD}" srcOrd="8" destOrd="0" presId="urn:microsoft.com/office/officeart/2008/layout/VerticalCurvedList"/>
    <dgm:cxn modelId="{69B637F6-DB7C-48A2-8D5B-888C813BFACB}" type="presParOf" srcId="{312B6E4F-E128-4C28-9E98-969F98EB4DCD}" destId="{EA317767-15BA-47F2-8BCA-1C4207718EE8}" srcOrd="0" destOrd="0" presId="urn:microsoft.com/office/officeart/2008/layout/VerticalCurvedList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37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Conclusion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Testing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DCF906AC-065A-448A-A994-18D3B3A45F09}" type="presOf" srcId="{60A7D2A7-56DF-466C-91B8-BB462C46D628}" destId="{69F49162-07DE-4EBE-B783-3E386DFA16AA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74E36527-FD38-4DB8-9292-ECCC0A3D1353}" type="presOf" srcId="{C459B797-546A-47A5-B348-35A48B226AD7}" destId="{33DFE646-5ADC-436C-832F-2E122821973B}" srcOrd="0" destOrd="0" presId="urn:microsoft.com/office/officeart/2011/layout/TabList"/>
    <dgm:cxn modelId="{A199C80C-5DA8-4767-9A0A-9C9399D419BC}" type="presOf" srcId="{D9B4D31F-AB1E-4236-8082-3FE401813E8D}" destId="{BDDABD97-7050-4057-B36F-3A74053C895C}" srcOrd="0" destOrd="0" presId="urn:microsoft.com/office/officeart/2011/layout/TabList"/>
    <dgm:cxn modelId="{08DC5DB7-D74E-4453-AC9F-DE232A7DDAF5}" type="presParOf" srcId="{BDDABD97-7050-4057-B36F-3A74053C895C}" destId="{838E8D00-7E4F-4E92-8BC3-138C695BFDA9}" srcOrd="0" destOrd="0" presId="urn:microsoft.com/office/officeart/2011/layout/TabList"/>
    <dgm:cxn modelId="{1F9EBCD9-AA90-4B90-9902-15DB836B99ED}" type="presParOf" srcId="{838E8D00-7E4F-4E92-8BC3-138C695BFDA9}" destId="{33DFE646-5ADC-436C-832F-2E122821973B}" srcOrd="0" destOrd="0" presId="urn:microsoft.com/office/officeart/2011/layout/TabList"/>
    <dgm:cxn modelId="{147283E8-ADD1-4F19-A9B0-B0E5E73427EE}" type="presParOf" srcId="{838E8D00-7E4F-4E92-8BC3-138C695BFDA9}" destId="{69F49162-07DE-4EBE-B783-3E386DFA16AA}" srcOrd="1" destOrd="0" presId="urn:microsoft.com/office/officeart/2011/layout/TabList"/>
    <dgm:cxn modelId="{EDC6AED7-133D-46FE-8F86-D98ACB07DCC7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8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Conclusion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Testing (</a:t>
          </a:r>
          <a:r>
            <a:rPr lang="en-US" sz="3200" dirty="0" err="1" smtClean="0"/>
            <a:t>cont</a:t>
          </a:r>
          <a:r>
            <a:rPr lang="en-US" sz="3200" dirty="0" smtClean="0"/>
            <a:t>)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E68A5312-ECD2-4C2A-932C-F5AB08E92680}" type="presOf" srcId="{C459B797-546A-47A5-B348-35A48B226AD7}" destId="{33DFE646-5ADC-436C-832F-2E122821973B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E526A1DA-0299-4B3F-8D07-4904BF533C2D}" type="presOf" srcId="{60A7D2A7-56DF-466C-91B8-BB462C46D628}" destId="{69F49162-07DE-4EBE-B783-3E386DFA16AA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B44AE83B-55F1-47A6-A405-C211DE36E236}" type="presOf" srcId="{D9B4D31F-AB1E-4236-8082-3FE401813E8D}" destId="{BDDABD97-7050-4057-B36F-3A74053C895C}" srcOrd="0" destOrd="0" presId="urn:microsoft.com/office/officeart/2011/layout/TabList"/>
    <dgm:cxn modelId="{2B632CF9-60FC-4BCB-AA41-7F3F25991FD8}" type="presParOf" srcId="{BDDABD97-7050-4057-B36F-3A74053C895C}" destId="{838E8D00-7E4F-4E92-8BC3-138C695BFDA9}" srcOrd="0" destOrd="0" presId="urn:microsoft.com/office/officeart/2011/layout/TabList"/>
    <dgm:cxn modelId="{FB7A9206-8084-431C-9772-B5795B58177A}" type="presParOf" srcId="{838E8D00-7E4F-4E92-8BC3-138C695BFDA9}" destId="{33DFE646-5ADC-436C-832F-2E122821973B}" srcOrd="0" destOrd="0" presId="urn:microsoft.com/office/officeart/2011/layout/TabList"/>
    <dgm:cxn modelId="{2BA139AC-75EA-4505-87A2-2EBF7240947E}" type="presParOf" srcId="{838E8D00-7E4F-4E92-8BC3-138C695BFDA9}" destId="{69F49162-07DE-4EBE-B783-3E386DFA16AA}" srcOrd="1" destOrd="0" presId="urn:microsoft.com/office/officeart/2011/layout/TabList"/>
    <dgm:cxn modelId="{E29ED85D-A290-4B3D-97E5-E089D4C5535B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9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Conclusion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Limitation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8A6D92FA-9209-4CC3-905A-9B7A950B4EC4}" type="presOf" srcId="{D9B4D31F-AB1E-4236-8082-3FE401813E8D}" destId="{BDDABD97-7050-4057-B36F-3A74053C895C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CA5C034D-DD3E-4D10-8F28-5E6B28707988}" type="presOf" srcId="{C459B797-546A-47A5-B348-35A48B226AD7}" destId="{33DFE646-5ADC-436C-832F-2E122821973B}" srcOrd="0" destOrd="0" presId="urn:microsoft.com/office/officeart/2011/layout/TabList"/>
    <dgm:cxn modelId="{80BCAF29-4DFB-4E86-B448-651E2F4F1E5E}" type="presOf" srcId="{60A7D2A7-56DF-466C-91B8-BB462C46D628}" destId="{69F49162-07DE-4EBE-B783-3E386DFA16AA}" srcOrd="0" destOrd="0" presId="urn:microsoft.com/office/officeart/2011/layout/TabList"/>
    <dgm:cxn modelId="{3BE32193-C2BA-41C5-BADE-28B919537AFE}" type="presParOf" srcId="{BDDABD97-7050-4057-B36F-3A74053C895C}" destId="{838E8D00-7E4F-4E92-8BC3-138C695BFDA9}" srcOrd="0" destOrd="0" presId="urn:microsoft.com/office/officeart/2011/layout/TabList"/>
    <dgm:cxn modelId="{52338348-BCB5-4DB1-8983-640AD4D9F50C}" type="presParOf" srcId="{838E8D00-7E4F-4E92-8BC3-138C695BFDA9}" destId="{33DFE646-5ADC-436C-832F-2E122821973B}" srcOrd="0" destOrd="0" presId="urn:microsoft.com/office/officeart/2011/layout/TabList"/>
    <dgm:cxn modelId="{613C2502-0A41-4EB1-AE17-7F54EC17E022}" type="presParOf" srcId="{838E8D00-7E4F-4E92-8BC3-138C695BFDA9}" destId="{69F49162-07DE-4EBE-B783-3E386DFA16AA}" srcOrd="1" destOrd="0" presId="urn:microsoft.com/office/officeart/2011/layout/TabList"/>
    <dgm:cxn modelId="{A1953F37-659C-4DA3-9249-734B9961050B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Introduction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Idea’s Origin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F12A8A57-A814-4E3E-A215-95C2605A1FFC}" type="presOf" srcId="{C459B797-546A-47A5-B348-35A48B226AD7}" destId="{33DFE646-5ADC-436C-832F-2E122821973B}" srcOrd="0" destOrd="0" presId="urn:microsoft.com/office/officeart/2011/layout/TabList"/>
    <dgm:cxn modelId="{B7B9C873-52E2-47C8-ABDC-A336A87CFB4A}" type="presOf" srcId="{D9B4D31F-AB1E-4236-8082-3FE401813E8D}" destId="{BDDABD97-7050-4057-B36F-3A74053C895C}" srcOrd="0" destOrd="0" presId="urn:microsoft.com/office/officeart/2011/layout/TabList"/>
    <dgm:cxn modelId="{F335C8F3-E51C-4813-9C0C-F7C8B0A568E4}" type="presOf" srcId="{60A7D2A7-56DF-466C-91B8-BB462C46D628}" destId="{69F49162-07DE-4EBE-B783-3E386DFA16AA}" srcOrd="0" destOrd="0" presId="urn:microsoft.com/office/officeart/2011/layout/TabList"/>
    <dgm:cxn modelId="{5B4B2B5D-2A91-4366-9FE3-84FB0A4AF0C5}" type="presParOf" srcId="{BDDABD97-7050-4057-B36F-3A74053C895C}" destId="{838E8D00-7E4F-4E92-8BC3-138C695BFDA9}" srcOrd="0" destOrd="0" presId="urn:microsoft.com/office/officeart/2011/layout/TabList"/>
    <dgm:cxn modelId="{90B02F22-E258-48A0-9EA8-9F960B6BF9A1}" type="presParOf" srcId="{838E8D00-7E4F-4E92-8BC3-138C695BFDA9}" destId="{33DFE646-5ADC-436C-832F-2E122821973B}" srcOrd="0" destOrd="0" presId="urn:microsoft.com/office/officeart/2011/layout/TabList"/>
    <dgm:cxn modelId="{DC040C34-9AB8-43D1-86A0-6113D238C10B}" type="presParOf" srcId="{838E8D00-7E4F-4E92-8BC3-138C695BFDA9}" destId="{69F49162-07DE-4EBE-B783-3E386DFA16AA}" srcOrd="1" destOrd="0" presId="urn:microsoft.com/office/officeart/2011/layout/TabList"/>
    <dgm:cxn modelId="{5C835295-C755-449D-82C9-91000603FED1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0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Conclusion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Future Improvement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859892F0-BA5E-46BB-95E1-40EC5494A419}" type="presOf" srcId="{C459B797-546A-47A5-B348-35A48B226AD7}" destId="{33DFE646-5ADC-436C-832F-2E122821973B}" srcOrd="0" destOrd="0" presId="urn:microsoft.com/office/officeart/2011/layout/TabList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59AD7D33-60C6-406F-B479-C025AB5183D3}" type="presOf" srcId="{60A7D2A7-56DF-466C-91B8-BB462C46D628}" destId="{69F49162-07DE-4EBE-B783-3E386DFA16AA}" srcOrd="0" destOrd="0" presId="urn:microsoft.com/office/officeart/2011/layout/TabList"/>
    <dgm:cxn modelId="{274D34C8-BBE0-4A19-9338-DBA91DD2C996}" type="presOf" srcId="{D9B4D31F-AB1E-4236-8082-3FE401813E8D}" destId="{BDDABD97-7050-4057-B36F-3A74053C895C}" srcOrd="0" destOrd="0" presId="urn:microsoft.com/office/officeart/2011/layout/TabList"/>
    <dgm:cxn modelId="{DB389B0A-E578-41E2-95DB-7C682B0E81EB}" type="presParOf" srcId="{BDDABD97-7050-4057-B36F-3A74053C895C}" destId="{838E8D00-7E4F-4E92-8BC3-138C695BFDA9}" srcOrd="0" destOrd="0" presId="urn:microsoft.com/office/officeart/2011/layout/TabList"/>
    <dgm:cxn modelId="{487AC454-F70E-4845-8153-3B31269CBBF3}" type="presParOf" srcId="{838E8D00-7E4F-4E92-8BC3-138C695BFDA9}" destId="{33DFE646-5ADC-436C-832F-2E122821973B}" srcOrd="0" destOrd="0" presId="urn:microsoft.com/office/officeart/2011/layout/TabList"/>
    <dgm:cxn modelId="{F64E28D7-C1CC-4982-8F38-2078E2EDD434}" type="presParOf" srcId="{838E8D00-7E4F-4E92-8BC3-138C695BFDA9}" destId="{69F49162-07DE-4EBE-B783-3E386DFA16AA}" srcOrd="1" destOrd="0" presId="urn:microsoft.com/office/officeart/2011/layout/TabList"/>
    <dgm:cxn modelId="{78FBC79D-3015-4D7F-AB88-9A6824119721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Introduction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Existing Systems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8ED19AE1-7C18-4056-89FE-DA2BAA0657AE}" type="presOf" srcId="{C459B797-546A-47A5-B348-35A48B226AD7}" destId="{33DFE646-5ADC-436C-832F-2E122821973B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E5D51364-C1F2-4044-8A3B-C75BBE49C0CB}" type="presOf" srcId="{D9B4D31F-AB1E-4236-8082-3FE401813E8D}" destId="{BDDABD97-7050-4057-B36F-3A74053C895C}" srcOrd="0" destOrd="0" presId="urn:microsoft.com/office/officeart/2011/layout/TabList"/>
    <dgm:cxn modelId="{0C24EAEF-D3E2-4A57-B9D8-3357D068061E}" type="presOf" srcId="{60A7D2A7-56DF-466C-91B8-BB462C46D628}" destId="{69F49162-07DE-4EBE-B783-3E386DFA16AA}" srcOrd="0" destOrd="0" presId="urn:microsoft.com/office/officeart/2011/layout/TabList"/>
    <dgm:cxn modelId="{9FEE5427-84C6-41B5-87F0-23BBB4289329}" type="presParOf" srcId="{BDDABD97-7050-4057-B36F-3A74053C895C}" destId="{838E8D00-7E4F-4E92-8BC3-138C695BFDA9}" srcOrd="0" destOrd="0" presId="urn:microsoft.com/office/officeart/2011/layout/TabList"/>
    <dgm:cxn modelId="{737E2F0C-7435-4DD9-BB8E-988C3279E9B3}" type="presParOf" srcId="{838E8D00-7E4F-4E92-8BC3-138C695BFDA9}" destId="{33DFE646-5ADC-436C-832F-2E122821973B}" srcOrd="0" destOrd="0" presId="urn:microsoft.com/office/officeart/2011/layout/TabList"/>
    <dgm:cxn modelId="{D9E01243-CF10-439C-A0E1-0042538673AF}" type="presParOf" srcId="{838E8D00-7E4F-4E92-8BC3-138C695BFDA9}" destId="{69F49162-07DE-4EBE-B783-3E386DFA16AA}" srcOrd="1" destOrd="0" presId="urn:microsoft.com/office/officeart/2011/layout/TabList"/>
    <dgm:cxn modelId="{C860C07F-FD93-46DE-A07D-E7774E88687F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Introduction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Existing Systems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0CCEDEA8-1678-4B5C-BEE1-C674E40BEEB9}" type="presOf" srcId="{60A7D2A7-56DF-466C-91B8-BB462C46D628}" destId="{69F49162-07DE-4EBE-B783-3E386DFA16AA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B8A47903-990F-49A6-89DE-6A4F4B24E7F0}" type="presOf" srcId="{C459B797-546A-47A5-B348-35A48B226AD7}" destId="{33DFE646-5ADC-436C-832F-2E122821973B}" srcOrd="0" destOrd="0" presId="urn:microsoft.com/office/officeart/2011/layout/TabList"/>
    <dgm:cxn modelId="{F586441A-5101-49C3-8580-442C55791AC6}" type="presOf" srcId="{D9B4D31F-AB1E-4236-8082-3FE401813E8D}" destId="{BDDABD97-7050-4057-B36F-3A74053C895C}" srcOrd="0" destOrd="0" presId="urn:microsoft.com/office/officeart/2011/layout/TabList"/>
    <dgm:cxn modelId="{3B072E2A-E674-43EF-8680-45204B00A757}" type="presParOf" srcId="{BDDABD97-7050-4057-B36F-3A74053C895C}" destId="{838E8D00-7E4F-4E92-8BC3-138C695BFDA9}" srcOrd="0" destOrd="0" presId="urn:microsoft.com/office/officeart/2011/layout/TabList"/>
    <dgm:cxn modelId="{3C39A328-2151-4901-A995-7AE687B794A2}" type="presParOf" srcId="{838E8D00-7E4F-4E92-8BC3-138C695BFDA9}" destId="{33DFE646-5ADC-436C-832F-2E122821973B}" srcOrd="0" destOrd="0" presId="urn:microsoft.com/office/officeart/2011/layout/TabList"/>
    <dgm:cxn modelId="{79BE9946-66D5-4772-BDB4-97516297A4C0}" type="presParOf" srcId="{838E8D00-7E4F-4E92-8BC3-138C695BFDA9}" destId="{69F49162-07DE-4EBE-B783-3E386DFA16AA}" srcOrd="1" destOrd="0" presId="urn:microsoft.com/office/officeart/2011/layout/TabList"/>
    <dgm:cxn modelId="{95D2E61C-852B-42DF-A965-83F81AD3D674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Introduction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Idea’s Evaluating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BBD6588C-7B55-4817-9988-926DE95AD859}" type="presOf" srcId="{D9B4D31F-AB1E-4236-8082-3FE401813E8D}" destId="{BDDABD97-7050-4057-B36F-3A74053C895C}" srcOrd="0" destOrd="0" presId="urn:microsoft.com/office/officeart/2011/layout/TabList"/>
    <dgm:cxn modelId="{2BCBFE71-A401-4A5B-BD69-48BAB6788E83}" type="presOf" srcId="{C459B797-546A-47A5-B348-35A48B226AD7}" destId="{33DFE646-5ADC-436C-832F-2E122821973B}" srcOrd="0" destOrd="0" presId="urn:microsoft.com/office/officeart/2011/layout/TabList"/>
    <dgm:cxn modelId="{C87CA4BB-BC1C-4437-BC3A-F99B98B13D74}" type="presOf" srcId="{60A7D2A7-56DF-466C-91B8-BB462C46D628}" destId="{69F49162-07DE-4EBE-B783-3E386DFA16AA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226AEB4C-7754-428B-A787-366A9F515569}" type="presParOf" srcId="{BDDABD97-7050-4057-B36F-3A74053C895C}" destId="{838E8D00-7E4F-4E92-8BC3-138C695BFDA9}" srcOrd="0" destOrd="0" presId="urn:microsoft.com/office/officeart/2011/layout/TabList"/>
    <dgm:cxn modelId="{13100093-4160-45C7-88A8-25577ED14A0F}" type="presParOf" srcId="{838E8D00-7E4F-4E92-8BC3-138C695BFDA9}" destId="{33DFE646-5ADC-436C-832F-2E122821973B}" srcOrd="0" destOrd="0" presId="urn:microsoft.com/office/officeart/2011/layout/TabList"/>
    <dgm:cxn modelId="{A14467B5-8BF1-4695-A9D9-FFD44E53AACB}" type="presParOf" srcId="{838E8D00-7E4F-4E92-8BC3-138C695BFDA9}" destId="{69F49162-07DE-4EBE-B783-3E386DFA16AA}" srcOrd="1" destOrd="0" presId="urn:microsoft.com/office/officeart/2011/layout/TabList"/>
    <dgm:cxn modelId="{3EEE7EED-7405-4F1A-9E58-93BF6D3F2BBF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Introduction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Scope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C089B5D9-CE94-421F-B1FA-B37EAFD998A3}" type="presOf" srcId="{60A7D2A7-56DF-466C-91B8-BB462C46D628}" destId="{69F49162-07DE-4EBE-B783-3E386DFA16AA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EA7C541B-9733-4341-AA9B-96CFD5DFC5B6}" type="presOf" srcId="{C459B797-546A-47A5-B348-35A48B226AD7}" destId="{33DFE646-5ADC-436C-832F-2E122821973B}" srcOrd="0" destOrd="0" presId="urn:microsoft.com/office/officeart/2011/layout/TabList"/>
    <dgm:cxn modelId="{02FD084B-25E3-4BD6-81EE-B72306227729}" type="presOf" srcId="{D9B4D31F-AB1E-4236-8082-3FE401813E8D}" destId="{BDDABD97-7050-4057-B36F-3A74053C895C}" srcOrd="0" destOrd="0" presId="urn:microsoft.com/office/officeart/2011/layout/TabList"/>
    <dgm:cxn modelId="{B6B21CE7-5456-421B-80CC-CD9A8716D26C}" type="presParOf" srcId="{BDDABD97-7050-4057-B36F-3A74053C895C}" destId="{838E8D00-7E4F-4E92-8BC3-138C695BFDA9}" srcOrd="0" destOrd="0" presId="urn:microsoft.com/office/officeart/2011/layout/TabList"/>
    <dgm:cxn modelId="{ADADD40B-916C-4029-9FAA-CE4F20A20A23}" type="presParOf" srcId="{838E8D00-7E4F-4E92-8BC3-138C695BFDA9}" destId="{33DFE646-5ADC-436C-832F-2E122821973B}" srcOrd="0" destOrd="0" presId="urn:microsoft.com/office/officeart/2011/layout/TabList"/>
    <dgm:cxn modelId="{336C8D0C-1ADA-42A9-A492-6625E4693EB7}" type="presParOf" srcId="{838E8D00-7E4F-4E92-8BC3-138C695BFDA9}" destId="{69F49162-07DE-4EBE-B783-3E386DFA16AA}" srcOrd="1" destOrd="0" presId="urn:microsoft.com/office/officeart/2011/layout/TabList"/>
    <dgm:cxn modelId="{308262BE-3D35-46A9-84BF-6A1ABF30AC38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D9B4D31F-AB1E-4236-8082-3FE401813E8D}" type="doc">
      <dgm:prSet loTypeId="urn:microsoft.com/office/officeart/2011/layout/TabList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en-US"/>
        </a:p>
      </dgm:t>
    </dgm:pt>
    <dgm:pt modelId="{60A7D2A7-56DF-466C-91B8-BB462C46D628}">
      <dgm:prSet phldrT="[Text]" custT="1"/>
      <dgm:spPr/>
      <dgm:t>
        <a:bodyPr/>
        <a:lstStyle/>
        <a:p>
          <a:r>
            <a:rPr lang="en-US" sz="3200" dirty="0" smtClean="0"/>
            <a:t>Introduction</a:t>
          </a:r>
          <a:endParaRPr lang="en-US" sz="3200" dirty="0"/>
        </a:p>
      </dgm:t>
    </dgm:pt>
    <dgm:pt modelId="{3E069279-E724-4F4A-AC50-A605019CD480}" type="parTrans" cxnId="{D953F221-A0E6-44B2-8710-3AABF0B320A1}">
      <dgm:prSet/>
      <dgm:spPr/>
      <dgm:t>
        <a:bodyPr/>
        <a:lstStyle/>
        <a:p>
          <a:endParaRPr lang="en-US" sz="3200"/>
        </a:p>
      </dgm:t>
    </dgm:pt>
    <dgm:pt modelId="{C2D054D7-6B0F-43D6-AAA8-64FB6F8103AA}" type="sibTrans" cxnId="{D953F221-A0E6-44B2-8710-3AABF0B320A1}">
      <dgm:prSet/>
      <dgm:spPr/>
      <dgm:t>
        <a:bodyPr/>
        <a:lstStyle/>
        <a:p>
          <a:endParaRPr lang="en-US" sz="3200"/>
        </a:p>
      </dgm:t>
    </dgm:pt>
    <dgm:pt modelId="{C459B797-546A-47A5-B348-35A48B226AD7}">
      <dgm:prSet phldrT="[Text]" custT="1"/>
      <dgm:spPr/>
      <dgm:t>
        <a:bodyPr/>
        <a:lstStyle/>
        <a:p>
          <a:r>
            <a:rPr lang="en-US" sz="3200" dirty="0" smtClean="0"/>
            <a:t>Product Overview</a:t>
          </a:r>
          <a:endParaRPr lang="en-US" sz="3200" dirty="0"/>
        </a:p>
      </dgm:t>
    </dgm:pt>
    <dgm:pt modelId="{3523B2E5-0EC3-4060-AB0F-C935A119DA03}" type="parTrans" cxnId="{AC19AC9F-4AF4-41E5-BDA6-200A31B594B4}">
      <dgm:prSet/>
      <dgm:spPr/>
      <dgm:t>
        <a:bodyPr/>
        <a:lstStyle/>
        <a:p>
          <a:endParaRPr lang="en-US" sz="3200"/>
        </a:p>
      </dgm:t>
    </dgm:pt>
    <dgm:pt modelId="{D24E803E-BB7F-426A-98DE-EE05A90BA001}" type="sibTrans" cxnId="{AC19AC9F-4AF4-41E5-BDA6-200A31B594B4}">
      <dgm:prSet/>
      <dgm:spPr/>
      <dgm:t>
        <a:bodyPr/>
        <a:lstStyle/>
        <a:p>
          <a:endParaRPr lang="en-US" sz="3200"/>
        </a:p>
      </dgm:t>
    </dgm:pt>
    <dgm:pt modelId="{BDDABD97-7050-4057-B36F-3A74053C895C}" type="pres">
      <dgm:prSet presAssocID="{D9B4D31F-AB1E-4236-8082-3FE401813E8D}" presName="Name0" presStyleCnt="0">
        <dgm:presLayoutVars>
          <dgm:chMax/>
          <dgm:chPref val="3"/>
          <dgm:dir/>
          <dgm:animOne val="branch"/>
          <dgm:animLvl val="lvl"/>
        </dgm:presLayoutVars>
      </dgm:prSet>
      <dgm:spPr/>
      <dgm:t>
        <a:bodyPr/>
        <a:lstStyle/>
        <a:p>
          <a:endParaRPr lang="en-US"/>
        </a:p>
      </dgm:t>
    </dgm:pt>
    <dgm:pt modelId="{838E8D00-7E4F-4E92-8BC3-138C695BFDA9}" type="pres">
      <dgm:prSet presAssocID="{60A7D2A7-56DF-466C-91B8-BB462C46D628}" presName="composite" presStyleCnt="0"/>
      <dgm:spPr/>
    </dgm:pt>
    <dgm:pt modelId="{33DFE646-5ADC-436C-832F-2E122821973B}" type="pres">
      <dgm:prSet presAssocID="{60A7D2A7-56DF-466C-91B8-BB462C46D628}" presName="FirstChild" presStyleLbl="revTx" presStyleIdx="0" presStyleCnt="1" custScaleX="85659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69F49162-07DE-4EBE-B783-3E386DFA16AA}" type="pres">
      <dgm:prSet presAssocID="{60A7D2A7-56DF-466C-91B8-BB462C46D628}" presName="Parent" presStyleLbl="alignNode1" presStyleIdx="0" presStyleCnt="1" custScaleX="131799">
        <dgm:presLayoutVars>
          <dgm:chMax val="3"/>
          <dgm:chPref val="3"/>
          <dgm:bulletEnabled val="1"/>
        </dgm:presLayoutVars>
      </dgm:prSet>
      <dgm:spPr/>
      <dgm:t>
        <a:bodyPr/>
        <a:lstStyle/>
        <a:p>
          <a:endParaRPr lang="en-US"/>
        </a:p>
      </dgm:t>
    </dgm:pt>
    <dgm:pt modelId="{27852A72-8570-4C13-87FE-B4B600456108}" type="pres">
      <dgm:prSet presAssocID="{60A7D2A7-56DF-466C-91B8-BB462C46D628}" presName="Accent" presStyleLbl="parChTrans1D1" presStyleIdx="0" presStyleCnt="1"/>
      <dgm:spPr/>
    </dgm:pt>
  </dgm:ptLst>
  <dgm:cxnLst>
    <dgm:cxn modelId="{24A5CED2-7A5D-4B6C-BBD7-81763A5269A5}" type="presOf" srcId="{C459B797-546A-47A5-B348-35A48B226AD7}" destId="{33DFE646-5ADC-436C-832F-2E122821973B}" srcOrd="0" destOrd="0" presId="urn:microsoft.com/office/officeart/2011/layout/TabList"/>
    <dgm:cxn modelId="{880F63B1-35ED-4D10-9D63-24CABF9D6DBF}" type="presOf" srcId="{60A7D2A7-56DF-466C-91B8-BB462C46D628}" destId="{69F49162-07DE-4EBE-B783-3E386DFA16AA}" srcOrd="0" destOrd="0" presId="urn:microsoft.com/office/officeart/2011/layout/TabList"/>
    <dgm:cxn modelId="{2AE6F052-234D-4BD2-89B7-1718A9F7CD56}" type="presOf" srcId="{D9B4D31F-AB1E-4236-8082-3FE401813E8D}" destId="{BDDABD97-7050-4057-B36F-3A74053C895C}" srcOrd="0" destOrd="0" presId="urn:microsoft.com/office/officeart/2011/layout/TabList"/>
    <dgm:cxn modelId="{D953F221-A0E6-44B2-8710-3AABF0B320A1}" srcId="{D9B4D31F-AB1E-4236-8082-3FE401813E8D}" destId="{60A7D2A7-56DF-466C-91B8-BB462C46D628}" srcOrd="0" destOrd="0" parTransId="{3E069279-E724-4F4A-AC50-A605019CD480}" sibTransId="{C2D054D7-6B0F-43D6-AAA8-64FB6F8103AA}"/>
    <dgm:cxn modelId="{AC19AC9F-4AF4-41E5-BDA6-200A31B594B4}" srcId="{60A7D2A7-56DF-466C-91B8-BB462C46D628}" destId="{C459B797-546A-47A5-B348-35A48B226AD7}" srcOrd="0" destOrd="0" parTransId="{3523B2E5-0EC3-4060-AB0F-C935A119DA03}" sibTransId="{D24E803E-BB7F-426A-98DE-EE05A90BA001}"/>
    <dgm:cxn modelId="{CB28C555-B336-45C8-B956-8964A65E3C46}" type="presParOf" srcId="{BDDABD97-7050-4057-B36F-3A74053C895C}" destId="{838E8D00-7E4F-4E92-8BC3-138C695BFDA9}" srcOrd="0" destOrd="0" presId="urn:microsoft.com/office/officeart/2011/layout/TabList"/>
    <dgm:cxn modelId="{610FD68B-EED4-494C-9331-0A4057E7A0CD}" type="presParOf" srcId="{838E8D00-7E4F-4E92-8BC3-138C695BFDA9}" destId="{33DFE646-5ADC-436C-832F-2E122821973B}" srcOrd="0" destOrd="0" presId="urn:microsoft.com/office/officeart/2011/layout/TabList"/>
    <dgm:cxn modelId="{B4AF45E4-005A-4828-8E75-2EC2D6B2F906}" type="presParOf" srcId="{838E8D00-7E4F-4E92-8BC3-138C695BFDA9}" destId="{69F49162-07DE-4EBE-B783-3E386DFA16AA}" srcOrd="1" destOrd="0" presId="urn:microsoft.com/office/officeart/2011/layout/TabList"/>
    <dgm:cxn modelId="{9C9683A1-02F9-47AF-82AA-9F6741A4D356}" type="presParOf" srcId="{838E8D00-7E4F-4E92-8BC3-138C695BFDA9}" destId="{27852A72-8570-4C13-87FE-B4B600456108}" srcOrd="2" destOrd="0" presId="urn:microsoft.com/office/officeart/2011/layout/TabList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Content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Product Overview (</a:t>
          </a:r>
          <a:r>
            <a:rPr lang="en-US" sz="3200" kern="1200" dirty="0" err="1" smtClean="0"/>
            <a:t>cont</a:t>
          </a:r>
          <a:r>
            <a:rPr lang="en-US" sz="3200" kern="1200" dirty="0" smtClean="0"/>
            <a:t>)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Introduction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Priciple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Introduction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Feature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Introduction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Risk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Introduction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Content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2A4B1F5-90D2-4323-ADC7-6909F54D7737}">
      <dsp:nvSpPr>
        <dsp:cNvPr id="0" name=""/>
        <dsp:cNvSpPr/>
      </dsp:nvSpPr>
      <dsp:spPr>
        <a:xfrm>
          <a:off x="-3962119" y="-608294"/>
          <a:ext cx="4721788" cy="4721788"/>
        </a:xfrm>
        <a:prstGeom prst="blockArc">
          <a:avLst>
            <a:gd name="adj1" fmla="val 18900000"/>
            <a:gd name="adj2" fmla="val 2700000"/>
            <a:gd name="adj3" fmla="val 457"/>
          </a:avLst>
        </a:prstGeom>
        <a:noFill/>
        <a:ln w="15875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C39C8B5-79A0-4FAF-BE45-DDEFED0A0E60}">
      <dsp:nvSpPr>
        <dsp:cNvPr id="0" name=""/>
        <dsp:cNvSpPr/>
      </dsp:nvSpPr>
      <dsp:spPr>
        <a:xfrm>
          <a:off x="284179" y="184583"/>
          <a:ext cx="3550404" cy="369027"/>
        </a:xfrm>
        <a:prstGeom prst="rect">
          <a:avLst/>
        </a:prstGeom>
        <a:solidFill>
          <a:schemeClr val="bg1"/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92916" tIns="50800" rIns="50800" bIns="508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Introduction</a:t>
          </a:r>
          <a:endParaRPr lang="en-US" sz="2000" kern="1200" dirty="0"/>
        </a:p>
      </dsp:txBody>
      <dsp:txXfrm>
        <a:off x="284179" y="184583"/>
        <a:ext cx="3550404" cy="369027"/>
      </dsp:txXfrm>
    </dsp:sp>
    <dsp:sp modelId="{374ACE81-A20C-4A76-8968-2DEDA304E418}">
      <dsp:nvSpPr>
        <dsp:cNvPr id="0" name=""/>
        <dsp:cNvSpPr/>
      </dsp:nvSpPr>
      <dsp:spPr>
        <a:xfrm>
          <a:off x="53537" y="138455"/>
          <a:ext cx="461284" cy="46128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B2664C3-7655-467B-B2A4-B660DC697A44}">
      <dsp:nvSpPr>
        <dsp:cNvPr id="0" name=""/>
        <dsp:cNvSpPr/>
      </dsp:nvSpPr>
      <dsp:spPr>
        <a:xfrm>
          <a:off x="587729" y="738054"/>
          <a:ext cx="3246854" cy="369027"/>
        </a:xfrm>
        <a:prstGeom prst="rect">
          <a:avLst/>
        </a:prstGeom>
        <a:solidFill>
          <a:schemeClr val="accent2"/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92916" tIns="50800" rIns="50800" bIns="508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Hardware and Software</a:t>
          </a:r>
          <a:endParaRPr lang="en-US" sz="2000" kern="1200" dirty="0"/>
        </a:p>
      </dsp:txBody>
      <dsp:txXfrm>
        <a:off x="587729" y="738054"/>
        <a:ext cx="3246854" cy="369027"/>
      </dsp:txXfrm>
    </dsp:sp>
    <dsp:sp modelId="{72681383-63A4-4DAD-B390-B50778E8AF0D}">
      <dsp:nvSpPr>
        <dsp:cNvPr id="0" name=""/>
        <dsp:cNvSpPr/>
      </dsp:nvSpPr>
      <dsp:spPr>
        <a:xfrm>
          <a:off x="357087" y="691926"/>
          <a:ext cx="461284" cy="46128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94DCA5E-6FEE-4461-A439-B30EAC2C8F8A}">
      <dsp:nvSpPr>
        <dsp:cNvPr id="0" name=""/>
        <dsp:cNvSpPr/>
      </dsp:nvSpPr>
      <dsp:spPr>
        <a:xfrm>
          <a:off x="726535" y="1291525"/>
          <a:ext cx="3108048" cy="369027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92916" tIns="50800" rIns="50800" bIns="508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err="1" smtClean="0"/>
            <a:t>Yakindu</a:t>
          </a:r>
          <a:endParaRPr lang="en-US" sz="2000" kern="1200" dirty="0"/>
        </a:p>
      </dsp:txBody>
      <dsp:txXfrm>
        <a:off x="726535" y="1291525"/>
        <a:ext cx="3108048" cy="369027"/>
      </dsp:txXfrm>
    </dsp:sp>
    <dsp:sp modelId="{7BD9D115-68F9-42FC-8D97-A07E638B12AF}">
      <dsp:nvSpPr>
        <dsp:cNvPr id="0" name=""/>
        <dsp:cNvSpPr/>
      </dsp:nvSpPr>
      <dsp:spPr>
        <a:xfrm>
          <a:off x="495893" y="1245397"/>
          <a:ext cx="461284" cy="46128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6608BEF-7B7D-4D7D-B89B-FE3BFEED6AE6}">
      <dsp:nvSpPr>
        <dsp:cNvPr id="0" name=""/>
        <dsp:cNvSpPr/>
      </dsp:nvSpPr>
      <dsp:spPr>
        <a:xfrm>
          <a:off x="726535" y="1844646"/>
          <a:ext cx="3108048" cy="369027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92916" tIns="50800" rIns="50800" bIns="508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Test</a:t>
          </a:r>
          <a:endParaRPr lang="en-US" sz="2000" kern="1200" dirty="0"/>
        </a:p>
      </dsp:txBody>
      <dsp:txXfrm>
        <a:off x="726535" y="1844646"/>
        <a:ext cx="3108048" cy="369027"/>
      </dsp:txXfrm>
    </dsp:sp>
    <dsp:sp modelId="{048E1E82-F283-44A4-89F5-9A232604AECF}">
      <dsp:nvSpPr>
        <dsp:cNvPr id="0" name=""/>
        <dsp:cNvSpPr/>
      </dsp:nvSpPr>
      <dsp:spPr>
        <a:xfrm>
          <a:off x="495893" y="1798518"/>
          <a:ext cx="461284" cy="46128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9C24729-A80B-4846-817B-1A22F75D620B}">
      <dsp:nvSpPr>
        <dsp:cNvPr id="0" name=""/>
        <dsp:cNvSpPr/>
      </dsp:nvSpPr>
      <dsp:spPr>
        <a:xfrm>
          <a:off x="587729" y="2398117"/>
          <a:ext cx="3246854" cy="369027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92916" tIns="50800" rIns="50800" bIns="508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Limitation</a:t>
          </a:r>
          <a:endParaRPr lang="en-US" sz="2000" kern="1200" dirty="0"/>
        </a:p>
      </dsp:txBody>
      <dsp:txXfrm>
        <a:off x="587729" y="2398117"/>
        <a:ext cx="3246854" cy="369027"/>
      </dsp:txXfrm>
    </dsp:sp>
    <dsp:sp modelId="{CC896DE2-4C21-4FE4-B318-6F6DD98D1D6D}">
      <dsp:nvSpPr>
        <dsp:cNvPr id="0" name=""/>
        <dsp:cNvSpPr/>
      </dsp:nvSpPr>
      <dsp:spPr>
        <a:xfrm>
          <a:off x="357087" y="2351989"/>
          <a:ext cx="461284" cy="46128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616A2CC-67C6-4EE6-9F07-4323BF0D7EE4}">
      <dsp:nvSpPr>
        <dsp:cNvPr id="0" name=""/>
        <dsp:cNvSpPr/>
      </dsp:nvSpPr>
      <dsp:spPr>
        <a:xfrm>
          <a:off x="284179" y="2951588"/>
          <a:ext cx="3550404" cy="369027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92916" tIns="50800" rIns="50800" bIns="508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Conclusion</a:t>
          </a:r>
          <a:endParaRPr lang="en-US" sz="2000" kern="1200" dirty="0"/>
        </a:p>
      </dsp:txBody>
      <dsp:txXfrm>
        <a:off x="284179" y="2951588"/>
        <a:ext cx="3550404" cy="369027"/>
      </dsp:txXfrm>
    </dsp:sp>
    <dsp:sp modelId="{EA317767-15BA-47F2-8BCA-1C4207718EE8}">
      <dsp:nvSpPr>
        <dsp:cNvPr id="0" name=""/>
        <dsp:cNvSpPr/>
      </dsp:nvSpPr>
      <dsp:spPr>
        <a:xfrm>
          <a:off x="53537" y="2905460"/>
          <a:ext cx="461284" cy="46128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List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Hardware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1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Device 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Hardware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1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Device (</a:t>
          </a:r>
          <a:r>
            <a:rPr lang="en-US" sz="3200" kern="1200" dirty="0" err="1" smtClean="0"/>
            <a:t>cont</a:t>
          </a:r>
          <a:r>
            <a:rPr lang="en-US" sz="3200" kern="1200" dirty="0" smtClean="0"/>
            <a:t>)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Hardware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1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Device (</a:t>
          </a:r>
          <a:r>
            <a:rPr lang="en-US" sz="3200" kern="1200" dirty="0" err="1" smtClean="0"/>
            <a:t>cont</a:t>
          </a:r>
          <a:r>
            <a:rPr lang="en-US" sz="3200" kern="1200" dirty="0" smtClean="0"/>
            <a:t>)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Hardware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2A4B1F5-90D2-4323-ADC7-6909F54D7737}">
      <dsp:nvSpPr>
        <dsp:cNvPr id="0" name=""/>
        <dsp:cNvSpPr/>
      </dsp:nvSpPr>
      <dsp:spPr>
        <a:xfrm>
          <a:off x="-3962119" y="-608294"/>
          <a:ext cx="4721788" cy="4721788"/>
        </a:xfrm>
        <a:prstGeom prst="blockArc">
          <a:avLst>
            <a:gd name="adj1" fmla="val 18900000"/>
            <a:gd name="adj2" fmla="val 2700000"/>
            <a:gd name="adj3" fmla="val 457"/>
          </a:avLst>
        </a:prstGeom>
        <a:noFill/>
        <a:ln w="15875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C39C8B5-79A0-4FAF-BE45-DDEFED0A0E60}">
      <dsp:nvSpPr>
        <dsp:cNvPr id="0" name=""/>
        <dsp:cNvSpPr/>
      </dsp:nvSpPr>
      <dsp:spPr>
        <a:xfrm>
          <a:off x="398098" y="269479"/>
          <a:ext cx="3436485" cy="539239"/>
        </a:xfrm>
        <a:prstGeom prst="rect">
          <a:avLst/>
        </a:prstGeom>
        <a:solidFill>
          <a:schemeClr val="accent2"/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28022" tIns="53340" rIns="53340" bIns="53340" numCol="1" spcCol="1270" anchor="ctr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dirty="0" smtClean="0"/>
            <a:t>Introduction</a:t>
          </a:r>
          <a:endParaRPr lang="en-US" sz="2100" kern="1200" dirty="0"/>
        </a:p>
      </dsp:txBody>
      <dsp:txXfrm>
        <a:off x="398098" y="269479"/>
        <a:ext cx="3436485" cy="539239"/>
      </dsp:txXfrm>
    </dsp:sp>
    <dsp:sp modelId="{374ACE81-A20C-4A76-8968-2DEDA304E418}">
      <dsp:nvSpPr>
        <dsp:cNvPr id="0" name=""/>
        <dsp:cNvSpPr/>
      </dsp:nvSpPr>
      <dsp:spPr>
        <a:xfrm>
          <a:off x="61073" y="202074"/>
          <a:ext cx="674049" cy="674049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B2664C3-7655-467B-B2A4-B660DC697A44}">
      <dsp:nvSpPr>
        <dsp:cNvPr id="0" name=""/>
        <dsp:cNvSpPr/>
      </dsp:nvSpPr>
      <dsp:spPr>
        <a:xfrm>
          <a:off x="707257" y="1078479"/>
          <a:ext cx="3127326" cy="53923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28022" tIns="53340" rIns="53340" bIns="53340" numCol="1" spcCol="1270" anchor="ctr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dirty="0" smtClean="0"/>
            <a:t>Hardware and Software</a:t>
          </a:r>
          <a:endParaRPr lang="en-US" sz="2100" kern="1200" dirty="0"/>
        </a:p>
      </dsp:txBody>
      <dsp:txXfrm>
        <a:off x="707257" y="1078479"/>
        <a:ext cx="3127326" cy="539239"/>
      </dsp:txXfrm>
    </dsp:sp>
    <dsp:sp modelId="{72681383-63A4-4DAD-B390-B50778E8AF0D}">
      <dsp:nvSpPr>
        <dsp:cNvPr id="0" name=""/>
        <dsp:cNvSpPr/>
      </dsp:nvSpPr>
      <dsp:spPr>
        <a:xfrm>
          <a:off x="370232" y="1011074"/>
          <a:ext cx="674049" cy="674049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94DCA5E-6FEE-4461-A439-B30EAC2C8F8A}">
      <dsp:nvSpPr>
        <dsp:cNvPr id="0" name=""/>
        <dsp:cNvSpPr/>
      </dsp:nvSpPr>
      <dsp:spPr>
        <a:xfrm>
          <a:off x="707257" y="1887480"/>
          <a:ext cx="3127326" cy="53923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28022" tIns="53340" rIns="53340" bIns="53340" numCol="1" spcCol="1270" anchor="ctr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dirty="0" err="1" smtClean="0"/>
            <a:t>Yakindu</a:t>
          </a:r>
          <a:endParaRPr lang="en-US" sz="2100" kern="1200" dirty="0"/>
        </a:p>
      </dsp:txBody>
      <dsp:txXfrm>
        <a:off x="707257" y="1887480"/>
        <a:ext cx="3127326" cy="539239"/>
      </dsp:txXfrm>
    </dsp:sp>
    <dsp:sp modelId="{7BD9D115-68F9-42FC-8D97-A07E638B12AF}">
      <dsp:nvSpPr>
        <dsp:cNvPr id="0" name=""/>
        <dsp:cNvSpPr/>
      </dsp:nvSpPr>
      <dsp:spPr>
        <a:xfrm>
          <a:off x="370232" y="1820075"/>
          <a:ext cx="674049" cy="674049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575B164-4FC3-40DC-BF16-A5274FBB951D}">
      <dsp:nvSpPr>
        <dsp:cNvPr id="0" name=""/>
        <dsp:cNvSpPr/>
      </dsp:nvSpPr>
      <dsp:spPr>
        <a:xfrm>
          <a:off x="398098" y="2696480"/>
          <a:ext cx="3436485" cy="539239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28022" tIns="53340" rIns="53340" bIns="53340" numCol="1" spcCol="1270" anchor="ctr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dirty="0" smtClean="0"/>
            <a:t>Conclusion</a:t>
          </a:r>
          <a:endParaRPr lang="en-US" sz="2100" kern="1200" dirty="0"/>
        </a:p>
      </dsp:txBody>
      <dsp:txXfrm>
        <a:off x="398098" y="2696480"/>
        <a:ext cx="3436485" cy="539239"/>
      </dsp:txXfrm>
    </dsp:sp>
    <dsp:sp modelId="{EA317767-15BA-47F2-8BCA-1C4207718EE8}">
      <dsp:nvSpPr>
        <dsp:cNvPr id="0" name=""/>
        <dsp:cNvSpPr/>
      </dsp:nvSpPr>
      <dsp:spPr>
        <a:xfrm>
          <a:off x="61073" y="2629075"/>
          <a:ext cx="674049" cy="674049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Model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Sofware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2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Entity Framework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Sofware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2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Demo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Hard&amp;Soft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2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Content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2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2A4B1F5-90D2-4323-ADC7-6909F54D7737}">
      <dsp:nvSpPr>
        <dsp:cNvPr id="0" name=""/>
        <dsp:cNvSpPr/>
      </dsp:nvSpPr>
      <dsp:spPr>
        <a:xfrm>
          <a:off x="-3962119" y="-608294"/>
          <a:ext cx="4721788" cy="4721788"/>
        </a:xfrm>
        <a:prstGeom prst="blockArc">
          <a:avLst>
            <a:gd name="adj1" fmla="val 18900000"/>
            <a:gd name="adj2" fmla="val 2700000"/>
            <a:gd name="adj3" fmla="val 457"/>
          </a:avLst>
        </a:prstGeom>
        <a:noFill/>
        <a:ln w="15875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C39C8B5-79A0-4FAF-BE45-DDEFED0A0E60}">
      <dsp:nvSpPr>
        <dsp:cNvPr id="0" name=""/>
        <dsp:cNvSpPr/>
      </dsp:nvSpPr>
      <dsp:spPr>
        <a:xfrm>
          <a:off x="284179" y="184583"/>
          <a:ext cx="3550404" cy="369027"/>
        </a:xfrm>
        <a:prstGeom prst="rect">
          <a:avLst/>
        </a:prstGeom>
        <a:solidFill>
          <a:schemeClr val="bg1"/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92916" tIns="50800" rIns="50800" bIns="508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Introduction</a:t>
          </a:r>
          <a:endParaRPr lang="en-US" sz="2000" kern="1200" dirty="0"/>
        </a:p>
      </dsp:txBody>
      <dsp:txXfrm>
        <a:off x="284179" y="184583"/>
        <a:ext cx="3550404" cy="369027"/>
      </dsp:txXfrm>
    </dsp:sp>
    <dsp:sp modelId="{374ACE81-A20C-4A76-8968-2DEDA304E418}">
      <dsp:nvSpPr>
        <dsp:cNvPr id="0" name=""/>
        <dsp:cNvSpPr/>
      </dsp:nvSpPr>
      <dsp:spPr>
        <a:xfrm>
          <a:off x="53537" y="138455"/>
          <a:ext cx="461284" cy="46128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B2664C3-7655-467B-B2A4-B660DC697A44}">
      <dsp:nvSpPr>
        <dsp:cNvPr id="0" name=""/>
        <dsp:cNvSpPr/>
      </dsp:nvSpPr>
      <dsp:spPr>
        <a:xfrm>
          <a:off x="587729" y="738054"/>
          <a:ext cx="3246854" cy="369027"/>
        </a:xfrm>
        <a:prstGeom prst="rect">
          <a:avLst/>
        </a:prstGeom>
        <a:solidFill>
          <a:schemeClr val="bg1"/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92916" tIns="50800" rIns="50800" bIns="508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Hardware and Software</a:t>
          </a:r>
          <a:endParaRPr lang="en-US" sz="2000" kern="1200" dirty="0"/>
        </a:p>
      </dsp:txBody>
      <dsp:txXfrm>
        <a:off x="587729" y="738054"/>
        <a:ext cx="3246854" cy="369027"/>
      </dsp:txXfrm>
    </dsp:sp>
    <dsp:sp modelId="{72681383-63A4-4DAD-B390-B50778E8AF0D}">
      <dsp:nvSpPr>
        <dsp:cNvPr id="0" name=""/>
        <dsp:cNvSpPr/>
      </dsp:nvSpPr>
      <dsp:spPr>
        <a:xfrm>
          <a:off x="357087" y="691926"/>
          <a:ext cx="461284" cy="46128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94DCA5E-6FEE-4461-A439-B30EAC2C8F8A}">
      <dsp:nvSpPr>
        <dsp:cNvPr id="0" name=""/>
        <dsp:cNvSpPr/>
      </dsp:nvSpPr>
      <dsp:spPr>
        <a:xfrm>
          <a:off x="726535" y="1291525"/>
          <a:ext cx="3108048" cy="369027"/>
        </a:xfrm>
        <a:prstGeom prst="rect">
          <a:avLst/>
        </a:prstGeom>
        <a:solidFill>
          <a:schemeClr val="accent2"/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92916" tIns="50800" rIns="50800" bIns="508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err="1" smtClean="0"/>
            <a:t>Yakindu</a:t>
          </a:r>
          <a:endParaRPr lang="en-US" sz="2000" kern="1200" dirty="0"/>
        </a:p>
      </dsp:txBody>
      <dsp:txXfrm>
        <a:off x="726535" y="1291525"/>
        <a:ext cx="3108048" cy="369027"/>
      </dsp:txXfrm>
    </dsp:sp>
    <dsp:sp modelId="{7BD9D115-68F9-42FC-8D97-A07E638B12AF}">
      <dsp:nvSpPr>
        <dsp:cNvPr id="0" name=""/>
        <dsp:cNvSpPr/>
      </dsp:nvSpPr>
      <dsp:spPr>
        <a:xfrm>
          <a:off x="495893" y="1245397"/>
          <a:ext cx="461284" cy="46128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E6608BEF-7B7D-4D7D-B89B-FE3BFEED6AE6}">
      <dsp:nvSpPr>
        <dsp:cNvPr id="0" name=""/>
        <dsp:cNvSpPr/>
      </dsp:nvSpPr>
      <dsp:spPr>
        <a:xfrm>
          <a:off x="726535" y="1844646"/>
          <a:ext cx="3108048" cy="369027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92916" tIns="50800" rIns="50800" bIns="508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Test</a:t>
          </a:r>
          <a:endParaRPr lang="en-US" sz="2000" kern="1200" dirty="0"/>
        </a:p>
      </dsp:txBody>
      <dsp:txXfrm>
        <a:off x="726535" y="1844646"/>
        <a:ext cx="3108048" cy="369027"/>
      </dsp:txXfrm>
    </dsp:sp>
    <dsp:sp modelId="{048E1E82-F283-44A4-89F5-9A232604AECF}">
      <dsp:nvSpPr>
        <dsp:cNvPr id="0" name=""/>
        <dsp:cNvSpPr/>
      </dsp:nvSpPr>
      <dsp:spPr>
        <a:xfrm>
          <a:off x="495893" y="1798518"/>
          <a:ext cx="461284" cy="46128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29C24729-A80B-4846-817B-1A22F75D620B}">
      <dsp:nvSpPr>
        <dsp:cNvPr id="0" name=""/>
        <dsp:cNvSpPr/>
      </dsp:nvSpPr>
      <dsp:spPr>
        <a:xfrm>
          <a:off x="587729" y="2398117"/>
          <a:ext cx="3246854" cy="369027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92916" tIns="50800" rIns="50800" bIns="508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Limitation</a:t>
          </a:r>
          <a:endParaRPr lang="en-US" sz="2000" kern="1200" dirty="0"/>
        </a:p>
      </dsp:txBody>
      <dsp:txXfrm>
        <a:off x="587729" y="2398117"/>
        <a:ext cx="3246854" cy="369027"/>
      </dsp:txXfrm>
    </dsp:sp>
    <dsp:sp modelId="{CC896DE2-4C21-4FE4-B318-6F6DD98D1D6D}">
      <dsp:nvSpPr>
        <dsp:cNvPr id="0" name=""/>
        <dsp:cNvSpPr/>
      </dsp:nvSpPr>
      <dsp:spPr>
        <a:xfrm>
          <a:off x="357087" y="2351989"/>
          <a:ext cx="461284" cy="46128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1616A2CC-67C6-4EE6-9F07-4323BF0D7EE4}">
      <dsp:nvSpPr>
        <dsp:cNvPr id="0" name=""/>
        <dsp:cNvSpPr/>
      </dsp:nvSpPr>
      <dsp:spPr>
        <a:xfrm>
          <a:off x="284179" y="2951588"/>
          <a:ext cx="3550404" cy="369027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92916" tIns="50800" rIns="50800" bIns="50800" numCol="1" spcCol="1270" anchor="ctr" anchorCtr="0">
          <a:noAutofit/>
        </a:bodyPr>
        <a:lstStyle/>
        <a:p>
          <a:pPr lvl="0" algn="l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000" kern="1200" dirty="0" smtClean="0"/>
            <a:t>Conclusion</a:t>
          </a:r>
          <a:endParaRPr lang="en-US" sz="2000" kern="1200" dirty="0"/>
        </a:p>
      </dsp:txBody>
      <dsp:txXfrm>
        <a:off x="284179" y="2951588"/>
        <a:ext cx="3550404" cy="369027"/>
      </dsp:txXfrm>
    </dsp:sp>
    <dsp:sp modelId="{EA317767-15BA-47F2-8BCA-1C4207718EE8}">
      <dsp:nvSpPr>
        <dsp:cNvPr id="0" name=""/>
        <dsp:cNvSpPr/>
      </dsp:nvSpPr>
      <dsp:spPr>
        <a:xfrm>
          <a:off x="53537" y="2905460"/>
          <a:ext cx="461284" cy="461284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2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Introduction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Yakindu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2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Statechart</a:t>
          </a:r>
          <a:r>
            <a:rPr lang="en-US" sz="3200" kern="1200" dirty="0" smtClean="0"/>
            <a:t> Tools (SCT)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Yakindu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2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Statechart</a:t>
          </a:r>
          <a:r>
            <a:rPr lang="en-US" sz="3200" kern="1200" dirty="0" smtClean="0"/>
            <a:t> Tools (SCT)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Yakindu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2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Editing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Yakindu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2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Editing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Yakindu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Idea’s Origin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Introduction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3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Simulation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Yakindu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3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Simulation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Yakindu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3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Code generation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Yakindu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3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Code generation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Yakindu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3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Demo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err="1" smtClean="0"/>
            <a:t>Yakindu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3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Content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3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2A4B1F5-90D2-4323-ADC7-6909F54D7737}">
      <dsp:nvSpPr>
        <dsp:cNvPr id="0" name=""/>
        <dsp:cNvSpPr/>
      </dsp:nvSpPr>
      <dsp:spPr>
        <a:xfrm>
          <a:off x="-3962119" y="-608294"/>
          <a:ext cx="4721788" cy="4721788"/>
        </a:xfrm>
        <a:prstGeom prst="blockArc">
          <a:avLst>
            <a:gd name="adj1" fmla="val 18900000"/>
            <a:gd name="adj2" fmla="val 2700000"/>
            <a:gd name="adj3" fmla="val 457"/>
          </a:avLst>
        </a:prstGeom>
        <a:noFill/>
        <a:ln w="15875" cap="flat" cmpd="sng" algn="ctr">
          <a:solidFill>
            <a:schemeClr val="accent2">
              <a:shade val="6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C39C8B5-79A0-4FAF-BE45-DDEFED0A0E60}">
      <dsp:nvSpPr>
        <dsp:cNvPr id="0" name=""/>
        <dsp:cNvSpPr/>
      </dsp:nvSpPr>
      <dsp:spPr>
        <a:xfrm>
          <a:off x="398098" y="269479"/>
          <a:ext cx="3436485" cy="539239"/>
        </a:xfrm>
        <a:prstGeom prst="rect">
          <a:avLst/>
        </a:prstGeom>
        <a:solidFill>
          <a:schemeClr val="bg1"/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28022" tIns="53340" rIns="53340" bIns="53340" numCol="1" spcCol="1270" anchor="ctr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dirty="0" smtClean="0"/>
            <a:t>Introduction</a:t>
          </a:r>
          <a:endParaRPr lang="en-US" sz="2100" kern="1200" dirty="0"/>
        </a:p>
      </dsp:txBody>
      <dsp:txXfrm>
        <a:off x="398098" y="269479"/>
        <a:ext cx="3436485" cy="539239"/>
      </dsp:txXfrm>
    </dsp:sp>
    <dsp:sp modelId="{374ACE81-A20C-4A76-8968-2DEDA304E418}">
      <dsp:nvSpPr>
        <dsp:cNvPr id="0" name=""/>
        <dsp:cNvSpPr/>
      </dsp:nvSpPr>
      <dsp:spPr>
        <a:xfrm>
          <a:off x="61073" y="202074"/>
          <a:ext cx="674049" cy="674049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DB2664C3-7655-467B-B2A4-B660DC697A44}">
      <dsp:nvSpPr>
        <dsp:cNvPr id="0" name=""/>
        <dsp:cNvSpPr/>
      </dsp:nvSpPr>
      <dsp:spPr>
        <a:xfrm>
          <a:off x="707257" y="1078479"/>
          <a:ext cx="3127326" cy="539239"/>
        </a:xfrm>
        <a:prstGeom prst="rect">
          <a:avLst/>
        </a:prstGeom>
        <a:solidFill>
          <a:schemeClr val="bg1"/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28022" tIns="53340" rIns="53340" bIns="53340" numCol="1" spcCol="1270" anchor="ctr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dirty="0" smtClean="0"/>
            <a:t>Hardware and Software</a:t>
          </a:r>
          <a:endParaRPr lang="en-US" sz="2100" kern="1200" dirty="0"/>
        </a:p>
      </dsp:txBody>
      <dsp:txXfrm>
        <a:off x="707257" y="1078479"/>
        <a:ext cx="3127326" cy="539239"/>
      </dsp:txXfrm>
    </dsp:sp>
    <dsp:sp modelId="{72681383-63A4-4DAD-B390-B50778E8AF0D}">
      <dsp:nvSpPr>
        <dsp:cNvPr id="0" name=""/>
        <dsp:cNvSpPr/>
      </dsp:nvSpPr>
      <dsp:spPr>
        <a:xfrm>
          <a:off x="370232" y="1011074"/>
          <a:ext cx="674049" cy="674049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794DCA5E-6FEE-4461-A439-B30EAC2C8F8A}">
      <dsp:nvSpPr>
        <dsp:cNvPr id="0" name=""/>
        <dsp:cNvSpPr/>
      </dsp:nvSpPr>
      <dsp:spPr>
        <a:xfrm>
          <a:off x="707257" y="1887480"/>
          <a:ext cx="3127326" cy="539239"/>
        </a:xfrm>
        <a:prstGeom prst="rect">
          <a:avLst/>
        </a:prstGeom>
        <a:solidFill>
          <a:schemeClr val="bg1"/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28022" tIns="53340" rIns="53340" bIns="53340" numCol="1" spcCol="1270" anchor="ctr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dirty="0" err="1" smtClean="0"/>
            <a:t>Yakindu</a:t>
          </a:r>
          <a:endParaRPr lang="en-US" sz="2100" kern="1200" dirty="0"/>
        </a:p>
      </dsp:txBody>
      <dsp:txXfrm>
        <a:off x="707257" y="1887480"/>
        <a:ext cx="3127326" cy="539239"/>
      </dsp:txXfrm>
    </dsp:sp>
    <dsp:sp modelId="{7BD9D115-68F9-42FC-8D97-A07E638B12AF}">
      <dsp:nvSpPr>
        <dsp:cNvPr id="0" name=""/>
        <dsp:cNvSpPr/>
      </dsp:nvSpPr>
      <dsp:spPr>
        <a:xfrm>
          <a:off x="370232" y="1820075"/>
          <a:ext cx="674049" cy="674049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952B7A97-06F6-417B-8336-15FCF4C79020}">
      <dsp:nvSpPr>
        <dsp:cNvPr id="0" name=""/>
        <dsp:cNvSpPr/>
      </dsp:nvSpPr>
      <dsp:spPr>
        <a:xfrm>
          <a:off x="398098" y="2696480"/>
          <a:ext cx="3436485" cy="539239"/>
        </a:xfrm>
        <a:prstGeom prst="rect">
          <a:avLst/>
        </a:prstGeom>
        <a:solidFill>
          <a:schemeClr val="accent2"/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28022" tIns="53340" rIns="53340" bIns="53340" numCol="1" spcCol="1270" anchor="ctr" anchorCtr="0">
          <a:noAutofit/>
        </a:bodyPr>
        <a:lstStyle/>
        <a:p>
          <a:pPr lvl="0" algn="l" defTabSz="9334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2100" kern="1200" dirty="0" smtClean="0"/>
            <a:t>Conclusion</a:t>
          </a:r>
          <a:endParaRPr lang="en-US" sz="2100" kern="1200" dirty="0"/>
        </a:p>
      </dsp:txBody>
      <dsp:txXfrm>
        <a:off x="398098" y="2696480"/>
        <a:ext cx="3436485" cy="539239"/>
      </dsp:txXfrm>
    </dsp:sp>
    <dsp:sp modelId="{EA317767-15BA-47F2-8BCA-1C4207718EE8}">
      <dsp:nvSpPr>
        <dsp:cNvPr id="0" name=""/>
        <dsp:cNvSpPr/>
      </dsp:nvSpPr>
      <dsp:spPr>
        <a:xfrm>
          <a:off x="61073" y="2629075"/>
          <a:ext cx="674049" cy="674049"/>
        </a:xfrm>
        <a:prstGeom prst="ellipse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</dsp:spTree>
</dsp:drawing>
</file>

<file path=ppt/diagrams/drawing3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Testing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Conclusion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3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Testing (</a:t>
          </a:r>
          <a:r>
            <a:rPr lang="en-US" sz="3200" kern="1200" dirty="0" err="1" smtClean="0"/>
            <a:t>cont</a:t>
          </a:r>
          <a:r>
            <a:rPr lang="en-US" sz="3200" kern="1200" dirty="0" smtClean="0"/>
            <a:t>)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Conclusion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3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Limitation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Conclusion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Idea’s Origin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Introduction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4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Future Improvement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Conclusion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Existing Systems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Introduction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Existing Systems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Introduction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Idea’s Evaluating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Introduction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Scope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Introduction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7852A72-8570-4C13-87FE-B4B600456108}">
      <dsp:nvSpPr>
        <dsp:cNvPr id="0" name=""/>
        <dsp:cNvSpPr/>
      </dsp:nvSpPr>
      <dsp:spPr>
        <a:xfrm>
          <a:off x="142537" y="1498196"/>
          <a:ext cx="6896100" cy="0"/>
        </a:xfrm>
        <a:prstGeom prst="line">
          <a:avLst/>
        </a:prstGeom>
        <a:noFill/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DFE646-5ADC-436C-832F-2E122821973B}">
      <dsp:nvSpPr>
        <dsp:cNvPr id="0" name=""/>
        <dsp:cNvSpPr/>
      </dsp:nvSpPr>
      <dsp:spPr>
        <a:xfrm>
          <a:off x="2301442" y="749703"/>
          <a:ext cx="4371276" cy="748493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60960" tIns="60960" rIns="60960" bIns="60960" numCol="1" spcCol="1270" anchor="b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Product Overview</a:t>
          </a:r>
          <a:endParaRPr lang="en-US" sz="3200" kern="1200" dirty="0"/>
        </a:p>
      </dsp:txBody>
      <dsp:txXfrm>
        <a:off x="2301442" y="749703"/>
        <a:ext cx="4371276" cy="748493"/>
      </dsp:txXfrm>
    </dsp:sp>
    <dsp:sp modelId="{69F49162-07DE-4EBE-B783-3E386DFA16AA}">
      <dsp:nvSpPr>
        <dsp:cNvPr id="0" name=""/>
        <dsp:cNvSpPr/>
      </dsp:nvSpPr>
      <dsp:spPr>
        <a:xfrm>
          <a:off x="-142537" y="749703"/>
          <a:ext cx="2363137" cy="748493"/>
        </a:xfrm>
        <a:prstGeom prst="round2SameRect">
          <a:avLst>
            <a:gd name="adj1" fmla="val 16670"/>
            <a:gd name="adj2" fmla="val 0"/>
          </a:avLst>
        </a:prstGeom>
        <a:solidFill>
          <a:schemeClr val="accent2">
            <a:shade val="80000"/>
            <a:hueOff val="0"/>
            <a:satOff val="0"/>
            <a:lumOff val="0"/>
            <a:alphaOff val="0"/>
          </a:schemeClr>
        </a:solidFill>
        <a:ln w="15875" cap="flat" cmpd="sng" algn="ctr">
          <a:solidFill>
            <a:schemeClr val="accent2">
              <a:shade val="8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60960" tIns="60960" rIns="60960" bIns="6096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sz="3200" kern="1200" dirty="0" smtClean="0"/>
            <a:t>Introduction</a:t>
          </a:r>
          <a:endParaRPr lang="en-US" sz="3200" kern="1200" dirty="0"/>
        </a:p>
      </dsp:txBody>
      <dsp:txXfrm>
        <a:off x="-105992" y="786248"/>
        <a:ext cx="2290047" cy="711948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18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19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20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1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2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3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4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25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6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7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8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29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0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1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2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3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4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5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6.xml><?xml version="1.0" encoding="utf-8"?>
<dgm:layoutDef xmlns:dgm="http://schemas.openxmlformats.org/drawingml/2006/diagram" xmlns:a="http://schemas.openxmlformats.org/drawingml/2006/main" uniqueId="urn:microsoft.com/office/officeart/2008/layout/VerticalCurvedList">
  <dgm:title val=""/>
  <dgm:desc val=""/>
  <dgm:catLst>
    <dgm:cat type="list" pri="2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chMax val="7"/>
      <dgm:chPref val="7"/>
      <dgm:dir/>
    </dgm:varLst>
    <dgm:alg type="composite"/>
    <dgm:shape xmlns:r="http://schemas.openxmlformats.org/officeDocument/2006/relationships" r:blip="">
      <dgm:adjLst/>
    </dgm:shape>
    <dgm:constrLst>
      <dgm:constr type="w" for="ch" refType="h" refFor="ch" op="gte" fact="0.8"/>
    </dgm:constrLst>
    <dgm:layoutNode name="Name1">
      <dgm:alg type="composite"/>
      <dgm:shape xmlns:r="http://schemas.openxmlformats.org/officeDocument/2006/relationships" r:blip="">
        <dgm:adjLst/>
      </dgm:shape>
      <dgm:choose name="Name2">
        <dgm:if name="Name3" func="var" arg="dir" op="equ" val="norm">
          <dgm:choose name="Name4">
            <dgm:if name="Name5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h" fact="0.225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primFontSz" for="ch" ptType="node" op="equ" val="65"/>
              </dgm:constrLst>
            </dgm:if>
            <dgm:if name="Name6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h" fact="0.1891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h" fact="0.1891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primFontSz" for="ch" ptType="node" op="equ" val="65"/>
              </dgm:constrLst>
            </dgm:if>
            <dgm:if name="Name7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h" fact="0.1526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h" fact="0.2253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h" fact="0.1526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primFontSz" for="ch" ptType="node" op="equ" val="65"/>
              </dgm:constrLst>
            </dgm:if>
            <dgm:if name="Name8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h" fact="0.1268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h" fact="0.215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h" fact="0.21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h" fact="0.126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primFontSz" for="ch" ptType="node" op="equ" val="65"/>
              </dgm:constrLst>
            </dgm:if>
            <dgm:if name="Name9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h" fact="0.1082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h" fact="0.197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h" fact="0.2253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h" fact="0.1978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h" fact="0.1082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primFontSz" for="ch" ptType="node" op="equ" val="65"/>
              </dgm:constrLst>
            </dgm:if>
            <dgm:if name="Name10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h" fact="0.0943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h" fact="0.1809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h" fact="0.2205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h" fact="0.2205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h" fact="0.18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h" fact="0.0943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primFontSz" for="ch" ptType="node" op="equ" val="65"/>
              </dgm:constrLst>
            </dgm:if>
            <dgm:else name="Name11">
              <dgm:constrLst>
                <dgm:constr type="h" for="ch" forName="cycle" refType="h"/>
                <dgm:constr type="w" for="ch" forName="cycle" refType="h" refFor="ch" refForName="cycle" fact="0.26"/>
                <dgm:constr type="l" for="ch" forName="cycle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h" fact="0.0835"/>
                <dgm:constr type="l" for="ch" forName="text_1" refType="ctrX" refFor="ch" refForName="accent_1"/>
                <dgm:constr type="r" for="ch" forName="text_1" refType="w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l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h" fact="0.1658"/>
                <dgm:constr type="l" for="ch" forName="text_2" refType="ctrX" refFor="ch" refForName="accent_2"/>
                <dgm:constr type="r" for="ch" forName="text_2" refType="w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l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h" fact="0.2109"/>
                <dgm:constr type="l" for="ch" forName="text_3" refType="ctrX" refFor="ch" refForName="accent_3"/>
                <dgm:constr type="r" for="ch" forName="text_3" refType="w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l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h" fact="0.2253"/>
                <dgm:constr type="l" for="ch" forName="text_4" refType="ctrX" refFor="ch" refForName="accent_4"/>
                <dgm:constr type="r" for="ch" forName="text_4" refType="w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l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h" fact="0.2109"/>
                <dgm:constr type="l" for="ch" forName="text_5" refType="ctrX" refFor="ch" refForName="accent_5"/>
                <dgm:constr type="r" for="ch" forName="text_5" refType="w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l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h" fact="0.1658"/>
                <dgm:constr type="l" for="ch" forName="text_6" refType="ctrX" refFor="ch" refForName="accent_6"/>
                <dgm:constr type="r" for="ch" forName="text_6" refType="w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l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h" fact="0.0835"/>
                <dgm:constr type="l" for="ch" forName="text_7" refType="ctrX" refFor="ch" refForName="accent_7"/>
                <dgm:constr type="r" for="ch" forName="text_7" refType="w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lMarg" for="ch" forName="text_7" refType="w" refFor="ch" refForName="accent_7" fact="1.8"/>
                <dgm:constr type="primFontSz" for="ch" ptType="node" op="equ" val="65"/>
              </dgm:constrLst>
            </dgm:else>
          </dgm:choose>
        </dgm:if>
        <dgm:else name="Name12">
          <dgm:choose name="Name13">
            <dgm:if name="Name14" axis="ch" ptType="node" func="cnt" op="equ" val="1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625"/>
                <dgm:constr type="w" for="ch" forName="accent_1" refType="h" refFor="ch" refForName="accent_1" op="equ"/>
                <dgm:constr type="ctrY" for="ch" forName="accent_1" refType="h" fact="0.5"/>
                <dgm:constr type="ctrX" for="ch" forName="accent_1" refType="w"/>
                <dgm:constr type="ctrXOff" for="ch" forName="accent_1" refType="h" fact="-0.225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primFontSz" for="ch" ptType="node" op="equ" val="65"/>
              </dgm:constrLst>
            </dgm:if>
            <dgm:if name="Name15" axis="ch" ptType="node" func="cnt" op="equ" val="2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3571"/>
                <dgm:constr type="w" for="ch" forName="accent_1" refType="h" refFor="ch" refForName="accent_1" op="equ"/>
                <dgm:constr type="ctrY" for="ch" forName="accent_1" refType="h" fact="0.2857"/>
                <dgm:constr type="ctrX" for="ch" forName="accent_1" refType="w"/>
                <dgm:constr type="ctrXOff" for="ch" forName="accent_1" refType="h" fact="-0.1891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3571"/>
                <dgm:constr type="w" for="ch" forName="accent_2" refType="h" refFor="ch" refForName="accent_2" op="equ"/>
                <dgm:constr type="ctrY" for="ch" forName="accent_2" refType="h" fact="0.7143"/>
                <dgm:constr type="ctrX" for="ch" forName="accent_2" refType="w"/>
                <dgm:constr type="ctrXOff" for="ch" forName="accent_2" refType="h" fact="-0.1891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primFontSz" for="ch" ptType="node" op="equ" val="65"/>
              </dgm:constrLst>
            </dgm:if>
            <dgm:if name="Name16" axis="ch" ptType="node" func="cnt" op="equ" val="3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25"/>
                <dgm:constr type="w" for="ch" forName="accent_1" refType="h" refFor="ch" refForName="accent_1" op="equ"/>
                <dgm:constr type="ctrY" for="ch" forName="accent_1" refType="h" fact="0.2"/>
                <dgm:constr type="ctrX" for="ch" forName="accent_1" refType="w"/>
                <dgm:constr type="ctrXOff" for="ch" forName="accent_1" refType="h" fact="-0.1526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25"/>
                <dgm:constr type="w" for="ch" forName="accent_2" refType="h" refFor="ch" refForName="accent_2" op="equ"/>
                <dgm:constr type="ctrY" for="ch" forName="accent_2" refType="h" fact="0.5"/>
                <dgm:constr type="ctrX" for="ch" forName="accent_2" refType="w"/>
                <dgm:constr type="ctrXOff" for="ch" forName="accent_2" refType="h" fact="-0.2253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25"/>
                <dgm:constr type="w" for="ch" forName="accent_3" refType="h" refFor="ch" refForName="accent_3" op="equ"/>
                <dgm:constr type="ctrY" for="ch" forName="accent_3" refType="h" fact="0.8"/>
                <dgm:constr type="ctrX" for="ch" forName="accent_3" refType="w"/>
                <dgm:constr type="ctrXOff" for="ch" forName="accent_3" refType="h" fact="-0.1526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primFontSz" for="ch" ptType="node" op="equ" val="65"/>
              </dgm:constrLst>
            </dgm:if>
            <dgm:if name="Name17" axis="ch" ptType="node" func="cnt" op="equ" val="4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923"/>
                <dgm:constr type="w" for="ch" forName="accent_1" refType="h" refFor="ch" refForName="accent_1" op="equ"/>
                <dgm:constr type="ctrY" for="ch" forName="accent_1" refType="h" fact="0.1538"/>
                <dgm:constr type="ctrX" for="ch" forName="accent_1" refType="w"/>
                <dgm:constr type="ctrXOff" for="ch" forName="accent_1" refType="h" fact="-0.1268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923"/>
                <dgm:constr type="w" for="ch" forName="accent_2" refType="h" refFor="ch" refForName="accent_2" op="equ"/>
                <dgm:constr type="ctrY" for="ch" forName="accent_2" refType="h" fact="0.3846"/>
                <dgm:constr type="ctrX" for="ch" forName="accent_2" refType="w"/>
                <dgm:constr type="ctrXOff" for="ch" forName="accent_2" refType="h" fact="-0.215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923"/>
                <dgm:constr type="w" for="ch" forName="accent_3" refType="h" refFor="ch" refForName="accent_3" op="equ"/>
                <dgm:constr type="ctrY" for="ch" forName="accent_3" refType="h" fact="0.6154"/>
                <dgm:constr type="ctrX" for="ch" forName="accent_3" refType="w"/>
                <dgm:constr type="ctrXOff" for="ch" forName="accent_3" refType="h" fact="-0.21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923"/>
                <dgm:constr type="w" for="ch" forName="accent_4" refType="h" refFor="ch" refForName="accent_4" op="equ"/>
                <dgm:constr type="ctrY" for="ch" forName="accent_4" refType="h" fact="0.8462"/>
                <dgm:constr type="ctrX" for="ch" forName="accent_4" refType="w"/>
                <dgm:constr type="ctrXOff" for="ch" forName="accent_4" refType="h" fact="-0.126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primFontSz" for="ch" ptType="node" op="equ" val="65"/>
              </dgm:constrLst>
            </dgm:if>
            <dgm:if name="Name18" axis="ch" ptType="node" func="cnt" op="equ" val="5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563"/>
                <dgm:constr type="w" for="ch" forName="accent_1" refType="h" refFor="ch" refForName="accent_1" op="equ"/>
                <dgm:constr type="ctrY" for="ch" forName="accent_1" refType="h" fact="0.125"/>
                <dgm:constr type="ctrX" for="ch" forName="accent_1" refType="w"/>
                <dgm:constr type="ctrXOff" for="ch" forName="accent_1" refType="h" fact="-0.1082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563"/>
                <dgm:constr type="w" for="ch" forName="accent_2" refType="h" refFor="ch" refForName="accent_2" op="equ"/>
                <dgm:constr type="ctrY" for="ch" forName="accent_2" refType="h" fact="0.3125"/>
                <dgm:constr type="ctrX" for="ch" forName="accent_2" refType="w"/>
                <dgm:constr type="ctrXOff" for="ch" forName="accent_2" refType="h" fact="-0.197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563"/>
                <dgm:constr type="w" for="ch" forName="accent_3" refType="h" refFor="ch" refForName="accent_3" op="equ"/>
                <dgm:constr type="ctrY" for="ch" forName="accent_3" refType="h" fact="0.5"/>
                <dgm:constr type="ctrX" for="ch" forName="accent_3" refType="w"/>
                <dgm:constr type="ctrXOff" for="ch" forName="accent_3" refType="h" fact="-0.2253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563"/>
                <dgm:constr type="w" for="ch" forName="accent_4" refType="h" refFor="ch" refForName="accent_4" op="equ"/>
                <dgm:constr type="ctrY" for="ch" forName="accent_4" refType="h" fact="0.6875"/>
                <dgm:constr type="ctrX" for="ch" forName="accent_4" refType="w"/>
                <dgm:constr type="ctrXOff" for="ch" forName="accent_4" refType="h" fact="-0.1978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563"/>
                <dgm:constr type="w" for="ch" forName="accent_5" refType="h" refFor="ch" refForName="accent_5" op="equ"/>
                <dgm:constr type="ctrY" for="ch" forName="accent_5" refType="h" fact="0.875"/>
                <dgm:constr type="ctrX" for="ch" forName="accent_5" refType="w"/>
                <dgm:constr type="ctrXOff" for="ch" forName="accent_5" refType="h" fact="-0.1082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primFontSz" for="ch" ptType="node" op="equ" val="65"/>
              </dgm:constrLst>
            </dgm:if>
            <dgm:if name="Name19" axis="ch" ptType="node" func="cnt" op="equ" val="6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316"/>
                <dgm:constr type="w" for="ch" forName="accent_1" refType="h" refFor="ch" refForName="accent_1" op="equ"/>
                <dgm:constr type="ctrY" for="ch" forName="accent_1" refType="h" fact="0.1053"/>
                <dgm:constr type="ctrX" for="ch" forName="accent_1" refType="w"/>
                <dgm:constr type="ctrXOff" for="ch" forName="accent_1" refType="h" fact="-0.0943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316"/>
                <dgm:constr type="w" for="ch" forName="accent_2" refType="h" refFor="ch" refForName="accent_2" op="equ"/>
                <dgm:constr type="ctrY" for="ch" forName="accent_2" refType="h" fact="0.2632"/>
                <dgm:constr type="ctrX" for="ch" forName="accent_2" refType="w"/>
                <dgm:constr type="ctrXOff" for="ch" forName="accent_2" refType="h" fact="-0.1809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316"/>
                <dgm:constr type="w" for="ch" forName="accent_3" refType="h" refFor="ch" refForName="accent_3" op="equ"/>
                <dgm:constr type="ctrY" for="ch" forName="accent_3" refType="h" fact="0.4211"/>
                <dgm:constr type="ctrX" for="ch" forName="accent_3" refType="w"/>
                <dgm:constr type="ctrXOff" for="ch" forName="accent_3" refType="h" fact="-0.2205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316"/>
                <dgm:constr type="w" for="ch" forName="accent_4" refType="h" refFor="ch" refForName="accent_4" op="equ"/>
                <dgm:constr type="ctrY" for="ch" forName="accent_4" refType="h" fact="0.5789"/>
                <dgm:constr type="ctrX" for="ch" forName="accent_4" refType="w"/>
                <dgm:constr type="ctrXOff" for="ch" forName="accent_4" refType="h" fact="-0.2205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316"/>
                <dgm:constr type="w" for="ch" forName="accent_5" refType="h" refFor="ch" refForName="accent_5" op="equ"/>
                <dgm:constr type="ctrY" for="ch" forName="accent_5" refType="h" fact="0.7368"/>
                <dgm:constr type="ctrX" for="ch" forName="accent_5" refType="w"/>
                <dgm:constr type="ctrXOff" for="ch" forName="accent_5" refType="h" fact="-0.18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316"/>
                <dgm:constr type="w" for="ch" forName="accent_6" refType="h" refFor="ch" refForName="accent_6" op="equ"/>
                <dgm:constr type="ctrY" for="ch" forName="accent_6" refType="h" fact="0.8947"/>
                <dgm:constr type="ctrX" for="ch" forName="accent_6" refType="w"/>
                <dgm:constr type="ctrXOff" for="ch" forName="accent_6" refType="h" fact="-0.0943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primFontSz" for="ch" ptType="node" op="equ" val="65"/>
              </dgm:constrLst>
            </dgm:if>
            <dgm:else name="Name20">
              <dgm:constrLst>
                <dgm:constr type="h" for="ch" forName="cycle" refType="h"/>
                <dgm:constr type="w" for="ch" forName="cycle" refType="h" refFor="ch" refForName="cycle" fact="0.26"/>
                <dgm:constr type="r" for="ch" forName="cycle" refType="w"/>
                <dgm:constr type="ctrY" for="ch" forName="cycle" refType="h" fact="0.5"/>
                <dgm:constr type="diam" for="ch" forName="cycle" refType="h" fact="1.344"/>
                <dgm:constr type="h" for="ch" forName="accent_1" refType="h" fact="0.1136"/>
                <dgm:constr type="w" for="ch" forName="accent_1" refType="h" refFor="ch" refForName="accent_1" op="equ"/>
                <dgm:constr type="ctrY" for="ch" forName="accent_1" refType="h" fact="0.0909"/>
                <dgm:constr type="ctrX" for="ch" forName="accent_1" refType="w"/>
                <dgm:constr type="ctrXOff" for="ch" forName="accent_1" refType="h" fact="-0.0835"/>
                <dgm:constr type="r" for="ch" forName="text_1" refType="ctrX" refFor="ch" refForName="accent_1"/>
                <dgm:constr type="rOff" for="ch" forName="text_1" refType="ctrXOff" refFor="ch" refForName="accent_1"/>
                <dgm:constr type="l" for="ch" forName="text_1"/>
                <dgm:constr type="w" for="ch" forName="text_1" refType="h" refFor="ch" refForName="text_1" op="gte"/>
                <dgm:constr type="h" for="ch" forName="text_1" refType="h" refFor="ch" refForName="accent_1" fact="0.8"/>
                <dgm:constr type="ctrY" for="ch" forName="text_1" refType="ctrY" refFor="ch" refForName="accent_1"/>
                <dgm:constr type="rMarg" for="ch" forName="text_1" refType="w" refFor="ch" refForName="accent_1" fact="1.8"/>
                <dgm:constr type="h" for="ch" forName="accent_2" refType="h" fact="0.1136"/>
                <dgm:constr type="w" for="ch" forName="accent_2" refType="h" refFor="ch" refForName="accent_2" op="equ"/>
                <dgm:constr type="ctrY" for="ch" forName="accent_2" refType="h" fact="0.2273"/>
                <dgm:constr type="ctrX" for="ch" forName="accent_2" refType="w"/>
                <dgm:constr type="ctrXOff" for="ch" forName="accent_2" refType="h" fact="-0.1658"/>
                <dgm:constr type="r" for="ch" forName="text_2" refType="ctrX" refFor="ch" refForName="accent_2"/>
                <dgm:constr type="rOff" for="ch" forName="text_2" refType="ctrXOff" refFor="ch" refForName="accent_2"/>
                <dgm:constr type="l" for="ch" forName="text_2"/>
                <dgm:constr type="w" for="ch" forName="text_2" refType="h" refFor="ch" refForName="text_2" op="gte"/>
                <dgm:constr type="h" for="ch" forName="text_2" refType="h" refFor="ch" refForName="accent_2" fact="0.8"/>
                <dgm:constr type="ctrY" for="ch" forName="text_2" refType="ctrY" refFor="ch" refForName="accent_2"/>
                <dgm:constr type="rMarg" for="ch" forName="text_2" refType="w" refFor="ch" refForName="accent_2" fact="1.8"/>
                <dgm:constr type="h" for="ch" forName="accent_3" refType="h" fact="0.1136"/>
                <dgm:constr type="w" for="ch" forName="accent_3" refType="h" refFor="ch" refForName="accent_3" op="equ"/>
                <dgm:constr type="ctrY" for="ch" forName="accent_3" refType="h" fact="0.3636"/>
                <dgm:constr type="ctrX" for="ch" forName="accent_3" refType="w"/>
                <dgm:constr type="ctrXOff" for="ch" forName="accent_3" refType="h" fact="-0.2109"/>
                <dgm:constr type="r" for="ch" forName="text_3" refType="ctrX" refFor="ch" refForName="accent_3"/>
                <dgm:constr type="rOff" for="ch" forName="text_3" refType="ctrXOff" refFor="ch" refForName="accent_3"/>
                <dgm:constr type="l" for="ch" forName="text_3"/>
                <dgm:constr type="w" for="ch" forName="text_3" refType="h" refFor="ch" refForName="text_3" op="gte"/>
                <dgm:constr type="h" for="ch" forName="text_3" refType="h" refFor="ch" refForName="accent_3" fact="0.8"/>
                <dgm:constr type="ctrY" for="ch" forName="text_3" refType="ctrY" refFor="ch" refForName="accent_3"/>
                <dgm:constr type="rMarg" for="ch" forName="text_3" refType="w" refFor="ch" refForName="accent_3" fact="1.8"/>
                <dgm:constr type="h" for="ch" forName="accent_4" refType="h" fact="0.1136"/>
                <dgm:constr type="w" for="ch" forName="accent_4" refType="h" refFor="ch" refForName="accent_4" op="equ"/>
                <dgm:constr type="ctrY" for="ch" forName="accent_4" refType="h" fact="0.5"/>
                <dgm:constr type="ctrX" for="ch" forName="accent_4" refType="w"/>
                <dgm:constr type="ctrXOff" for="ch" forName="accent_4" refType="h" fact="-0.2253"/>
                <dgm:constr type="r" for="ch" forName="text_4" refType="ctrX" refFor="ch" refForName="accent_4"/>
                <dgm:constr type="rOff" for="ch" forName="text_4" refType="ctrXOff" refFor="ch" refForName="accent_4"/>
                <dgm:constr type="l" for="ch" forName="text_4"/>
                <dgm:constr type="w" for="ch" forName="text_4" refType="h" refFor="ch" refForName="text_4" op="gte"/>
                <dgm:constr type="h" for="ch" forName="text_4" refType="h" refFor="ch" refForName="accent_4" fact="0.8"/>
                <dgm:constr type="ctrY" for="ch" forName="text_4" refType="ctrY" refFor="ch" refForName="accent_4"/>
                <dgm:constr type="rMarg" for="ch" forName="text_4" refType="w" refFor="ch" refForName="accent_4" fact="1.8"/>
                <dgm:constr type="h" for="ch" forName="accent_5" refType="h" fact="0.1136"/>
                <dgm:constr type="w" for="ch" forName="accent_5" refType="h" refFor="ch" refForName="accent_5" op="equ"/>
                <dgm:constr type="ctrY" for="ch" forName="accent_5" refType="h" fact="0.6364"/>
                <dgm:constr type="ctrX" for="ch" forName="accent_5" refType="w"/>
                <dgm:constr type="ctrXOff" for="ch" forName="accent_5" refType="h" fact="-0.2109"/>
                <dgm:constr type="r" for="ch" forName="text_5" refType="ctrX" refFor="ch" refForName="accent_5"/>
                <dgm:constr type="rOff" for="ch" forName="text_5" refType="ctrXOff" refFor="ch" refForName="accent_5"/>
                <dgm:constr type="l" for="ch" forName="text_5"/>
                <dgm:constr type="w" for="ch" forName="text_5" refType="h" refFor="ch" refForName="text_5" op="gte"/>
                <dgm:constr type="h" for="ch" forName="text_5" refType="h" refFor="ch" refForName="accent_5" fact="0.8"/>
                <dgm:constr type="ctrY" for="ch" forName="text_5" refType="ctrY" refFor="ch" refForName="accent_5"/>
                <dgm:constr type="rMarg" for="ch" forName="text_5" refType="w" refFor="ch" refForName="accent_5" fact="1.8"/>
                <dgm:constr type="h" for="ch" forName="accent_6" refType="h" fact="0.1136"/>
                <dgm:constr type="w" for="ch" forName="accent_6" refType="h" refFor="ch" refForName="accent_6" op="equ"/>
                <dgm:constr type="ctrY" for="ch" forName="accent_6" refType="h" fact="0.7727"/>
                <dgm:constr type="ctrX" for="ch" forName="accent_6" refType="w"/>
                <dgm:constr type="ctrXOff" for="ch" forName="accent_6" refType="h" fact="-0.1658"/>
                <dgm:constr type="r" for="ch" forName="text_6" refType="ctrX" refFor="ch" refForName="accent_6"/>
                <dgm:constr type="rOff" for="ch" forName="text_6" refType="ctrXOff" refFor="ch" refForName="accent_6"/>
                <dgm:constr type="l" for="ch" forName="text_6"/>
                <dgm:constr type="w" for="ch" forName="text_6" refType="h" refFor="ch" refForName="text_6" op="gte"/>
                <dgm:constr type="h" for="ch" forName="text_6" refType="h" refFor="ch" refForName="accent_6" fact="0.8"/>
                <dgm:constr type="ctrY" for="ch" forName="text_6" refType="ctrY" refFor="ch" refForName="accent_6"/>
                <dgm:constr type="rMarg" for="ch" forName="text_6" refType="w" refFor="ch" refForName="accent_6" fact="1.8"/>
                <dgm:constr type="h" for="ch" forName="accent_7" refType="h" fact="0.1136"/>
                <dgm:constr type="w" for="ch" forName="accent_7" refType="h" refFor="ch" refForName="accent_7" op="equ"/>
                <dgm:constr type="ctrY" for="ch" forName="accent_7" refType="h" fact="0.9091"/>
                <dgm:constr type="ctrX" for="ch" forName="accent_7" refType="w"/>
                <dgm:constr type="ctrXOff" for="ch" forName="accent_7" refType="h" fact="-0.0835"/>
                <dgm:constr type="r" for="ch" forName="text_7" refType="ctrX" refFor="ch" refForName="accent_7"/>
                <dgm:constr type="rOff" for="ch" forName="text_7" refType="ctrXOff" refFor="ch" refForName="accent_7"/>
                <dgm:constr type="l" for="ch" forName="text_7"/>
                <dgm:constr type="w" for="ch" forName="text_7" refType="h" refFor="ch" refForName="text_7" op="gte"/>
                <dgm:constr type="h" for="ch" forName="text_7" refType="h" refFor="ch" refForName="accent_7" fact="0.8"/>
                <dgm:constr type="ctrY" for="ch" forName="text_7" refType="ctrY" refFor="ch" refForName="accent_7"/>
                <dgm:constr type="rMarg" for="ch" forName="text_7" refType="w" refFor="ch" refForName="accent_7" fact="1.8"/>
                <dgm:constr type="primFontSz" for="ch" ptType="node" op="equ" val="65"/>
              </dgm:constrLst>
            </dgm:else>
          </dgm:choose>
        </dgm:else>
      </dgm:choose>
      <dgm:layoutNode name="cycle">
        <dgm:choose name="Name21">
          <dgm:if name="Name22" func="var" arg="dir" op="equ" val="norm">
            <dgm:alg type="cycle">
              <dgm:param type="stAng" val="45"/>
              <dgm:param type="spanAng" val="90"/>
            </dgm:alg>
          </dgm:if>
          <dgm:else name="Name23">
            <dgm:alg type="cycle">
              <dgm:param type="stAng" val="225"/>
              <dgm:param type="spanAng" val="90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val="1"/>
          <dgm:constr type="h" for="ch" val="1"/>
          <dgm:constr type="diam" for="ch" forName="conn" refType="diam"/>
        </dgm:constrLst>
        <dgm:layoutNode name="src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conn" styleLbl="parChTrans1D2">
          <dgm:alg type="conn">
            <dgm:param type="connRout" val="curve"/>
            <dgm:param type="srcNode" val="srcNode"/>
            <dgm:param type="dstNode" val="dstNode"/>
            <dgm:param type="begPts" val="ctr"/>
            <dgm:param type="endPts" val="ctr"/>
            <dgm:param type="endSty" val="noArr"/>
          </dgm:alg>
          <dgm:shape xmlns:r="http://schemas.openxmlformats.org/officeDocument/2006/relationships" type="conn" r:blip="">
            <dgm:adjLst/>
          </dgm:shape>
          <dgm:presOf axis="desOrSelf" ptType="sibTrans" hideLastTrans="0" st="0" cnt="1"/>
          <dgm:constrLst>
            <dgm:constr type="begPad"/>
            <dgm:constr type="endPad"/>
          </dgm:constrLst>
        </dgm:layoutNode>
        <dgm:layoutNode name="extraNode">
          <dgm:alg type="sp"/>
          <dgm:shape xmlns:r="http://schemas.openxmlformats.org/officeDocument/2006/relationships" type="rect" r:blip="" hideGeom="1">
            <dgm:adjLst/>
          </dgm:shape>
          <dgm:presOf/>
        </dgm:layoutNode>
        <dgm:layoutNode name="dstNode">
          <dgm:alg type="sp"/>
          <dgm:shape xmlns:r="http://schemas.openxmlformats.org/officeDocument/2006/relationships" type="rect" r:blip="" hideGeom="1">
            <dgm:adjLst/>
          </dgm:shape>
          <dgm:presOf/>
        </dgm:layoutNode>
      </dgm:layoutNode>
      <dgm:forEach name="wrapper" axis="self" ptType="parTrans">
        <dgm:forEach name="wrapper2" axis="self" ptType="sibTrans" st="2">
          <dgm:forEach name="accentRepeat" axis="self">
            <dgm:layoutNode name="accentRepeatNode" styleLbl="solidFgAcc1">
              <dgm:alg type="sp"/>
              <dgm:shape xmlns:r="http://schemas.openxmlformats.org/officeDocument/2006/relationships" type="ellipse" r:blip="">
                <dgm:adjLst/>
              </dgm:shape>
              <dgm:presOf/>
            </dgm:layoutNode>
          </dgm:forEach>
        </dgm:forEach>
      </dgm:forEach>
      <dgm:forEach name="Name24" axis="ch" ptType="node" cnt="1">
        <dgm:layoutNode name="text_1" styleLbl="node1">
          <dgm:varLst>
            <dgm:bulletEnabled val="1"/>
          </dgm:varLst>
          <dgm:choose name="Name25">
            <dgm:if name="Name2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2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1">
          <dgm:alg type="sp"/>
          <dgm:shape xmlns:r="http://schemas.openxmlformats.org/officeDocument/2006/relationships" r:blip="">
            <dgm:adjLst/>
          </dgm:shape>
          <dgm:presOf/>
          <dgm:constrLst/>
          <dgm:forEach name="Name28" ref="accentRepeat"/>
        </dgm:layoutNode>
      </dgm:forEach>
      <dgm:forEach name="Name29" axis="ch" ptType="node" st="2" cnt="1">
        <dgm:layoutNode name="text_2" styleLbl="node1">
          <dgm:varLst>
            <dgm:bulletEnabled val="1"/>
          </dgm:varLst>
          <dgm:choose name="Name30">
            <dgm:if name="Name3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2">
          <dgm:alg type="sp"/>
          <dgm:shape xmlns:r="http://schemas.openxmlformats.org/officeDocument/2006/relationships" r:blip="">
            <dgm:adjLst/>
          </dgm:shape>
          <dgm:presOf/>
          <dgm:constrLst/>
          <dgm:forEach name="Name33" ref="accentRepeat"/>
        </dgm:layoutNode>
      </dgm:forEach>
      <dgm:forEach name="Name34" axis="ch" ptType="node" st="3" cnt="1">
        <dgm:layoutNode name="text_3" styleLbl="node1">
          <dgm:varLst>
            <dgm:bulletEnabled val="1"/>
          </dgm:varLst>
          <dgm:choose name="Name35">
            <dgm:if name="Name3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3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3">
          <dgm:alg type="sp"/>
          <dgm:shape xmlns:r="http://schemas.openxmlformats.org/officeDocument/2006/relationships" r:blip="">
            <dgm:adjLst/>
          </dgm:shape>
          <dgm:presOf/>
          <dgm:constrLst/>
          <dgm:forEach name="Name38" ref="accentRepeat"/>
        </dgm:layoutNode>
      </dgm:forEach>
      <dgm:forEach name="Name39" axis="ch" ptType="node" st="4" cnt="1">
        <dgm:layoutNode name="text_4" styleLbl="node1">
          <dgm:varLst>
            <dgm:bulletEnabled val="1"/>
          </dgm:varLst>
          <dgm:choose name="Name40">
            <dgm:if name="Name4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4">
          <dgm:alg type="sp"/>
          <dgm:shape xmlns:r="http://schemas.openxmlformats.org/officeDocument/2006/relationships" r:blip="">
            <dgm:adjLst/>
          </dgm:shape>
          <dgm:presOf/>
          <dgm:constrLst/>
          <dgm:forEach name="Name43" ref="accentRepeat"/>
        </dgm:layoutNode>
      </dgm:forEach>
      <dgm:forEach name="Name44" axis="ch" ptType="node" st="5" cnt="1">
        <dgm:layoutNode name="text_5" styleLbl="node1">
          <dgm:varLst>
            <dgm:bulletEnabled val="1"/>
          </dgm:varLst>
          <dgm:choose name="Name45">
            <dgm:if name="Name4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4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5">
          <dgm:alg type="sp"/>
          <dgm:shape xmlns:r="http://schemas.openxmlformats.org/officeDocument/2006/relationships" r:blip="">
            <dgm:adjLst/>
          </dgm:shape>
          <dgm:presOf/>
          <dgm:constrLst/>
          <dgm:forEach name="Name48" ref="accentRepeat"/>
        </dgm:layoutNode>
      </dgm:forEach>
      <dgm:forEach name="Name49" axis="ch" ptType="node" st="6" cnt="1">
        <dgm:layoutNode name="text_6" styleLbl="node1">
          <dgm:varLst>
            <dgm:bulletEnabled val="1"/>
          </dgm:varLst>
          <dgm:choose name="Name50">
            <dgm:if name="Name51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2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6">
          <dgm:alg type="sp"/>
          <dgm:shape xmlns:r="http://schemas.openxmlformats.org/officeDocument/2006/relationships" r:blip="">
            <dgm:adjLst/>
          </dgm:shape>
          <dgm:presOf/>
          <dgm:constrLst/>
          <dgm:forEach name="Name53" ref="accentRepeat"/>
        </dgm:layoutNode>
      </dgm:forEach>
      <dgm:forEach name="Name54" axis="ch" ptType="node" st="7" cnt="1">
        <dgm:layoutNode name="text_7" styleLbl="node1">
          <dgm:varLst>
            <dgm:bulletEnabled val="1"/>
          </dgm:varLst>
          <dgm:choose name="Name55">
            <dgm:if name="Name56" func="var" arg="dir" op="equ" val="norm">
              <dgm:alg type="tx">
                <dgm:param type="parTxLTRAlign" val="l"/>
                <dgm:param type="shpTxLTRAlignCh" val="l"/>
                <dgm:param type="parTxRTLAlign" val="l"/>
                <dgm:param type="shpTxRTLAlignCh" val="l"/>
              </dgm:alg>
            </dgm:if>
            <dgm:else name="Name57">
              <dgm:alg type="tx">
                <dgm:param type="parTxLTRAlign" val="r"/>
                <dgm:param type="shpTxLTRAlignCh" val="r"/>
                <dgm:param type="parTxRTLAlign" val="r"/>
                <dgm:param type="shpTxRTLAlignCh" val="r"/>
              </dgm:alg>
            </dgm:else>
          </dgm:choose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primFontSz" val="65"/>
            <dgm:constr type="lMarg" refType="primFontSz" fact="0.2"/>
            <dgm:constr type="rMarg" refType="primFontSz" fact="0.2"/>
            <dgm:constr type="tMarg" refType="primFontSz" fact="0.2"/>
            <dgm:constr type="bMarg" refType="primFontSz" fact="0.2"/>
          </dgm:constrLst>
          <dgm:ruleLst>
            <dgm:rule type="primFontSz" val="5" fact="NaN" max="NaN"/>
          </dgm:ruleLst>
        </dgm:layoutNode>
        <dgm:layoutNode name="accent_7">
          <dgm:alg type="sp"/>
          <dgm:shape xmlns:r="http://schemas.openxmlformats.org/officeDocument/2006/relationships" r:blip="">
            <dgm:adjLst/>
          </dgm:shape>
          <dgm:presOf/>
          <dgm:constrLst/>
          <dgm:forEach name="Name58" ref="accentRepeat"/>
        </dgm:layoutNode>
      </dgm:forEach>
    </dgm:layoutNode>
  </dgm:layoutNode>
</dgm:layoutDef>
</file>

<file path=ppt/diagrams/layout37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8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39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40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11/layout/TabList">
  <dgm:title val="Tab List"/>
  <dgm:desc val="Use to show non-sequential or grouped blocks of information. Works well for lists with a small amount of Level 1 text. The first Level 2 displays next to the Level 1 text  and the remaining Level 2 text appears beneath the Level 1 text."/>
  <dgm:catLst>
    <dgm:cat type="list" pri="4500"/>
    <dgm:cat type="officeonline" pri="110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12">
          <dgm:prSet phldr="1"/>
        </dgm:pt>
        <dgm:pt modelId="20">
          <dgm:prSet phldr="1"/>
        </dgm:pt>
        <dgm:pt modelId="21">
          <dgm:prSet phldr="1"/>
        </dgm:pt>
        <dgm:pt modelId="22">
          <dgm:prSet phldr="1"/>
        </dgm:pt>
        <dgm:pt modelId="30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0" srcId="0" destId="10" srcOrd="0" destOrd="0"/>
        <dgm:cxn modelId="41" srcId="10" destId="11" srcOrd="0" destOrd="0"/>
        <dgm:cxn modelId="42" srcId="10" destId="12" srcOrd="0" destOrd="0"/>
        <dgm:cxn modelId="50" srcId="0" destId="20" srcOrd="1" destOrd="0"/>
        <dgm:cxn modelId="51" srcId="20" destId="21" srcOrd="1" destOrd="0"/>
        <dgm:cxn modelId="52" srcId="20" destId="22" srcOrd="1" destOrd="0"/>
        <dgm:cxn modelId="60" srcId="0" destId="30" srcOrd="2" destOrd="0"/>
        <dgm:cxn modelId="61" srcId="30" destId="31" srcOrd="2" destOrd="0"/>
        <dgm:cxn modelId="62" srcId="30" destId="32" srcOrd="2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20">
          <dgm:prSet phldr="1"/>
        </dgm:pt>
      </dgm:ptLst>
      <dgm:cxnLst>
        <dgm:cxn modelId="30" srcId="0" destId="10" srcOrd="0" destOrd="0"/>
        <dgm:cxn modelId="4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50" srcId="0" destId="10" srcOrd="0" destOrd="0"/>
        <dgm:cxn modelId="60" srcId="0" destId="20" srcOrd="1" destOrd="0"/>
        <dgm:cxn modelId="70" srcId="0" destId="30" srcOrd="2" destOrd="0"/>
        <dgm:cxn modelId="80" srcId="0" destId="40" srcOrd="3" destOrd="0"/>
      </dgm:cxnLst>
      <dgm:bg/>
      <dgm:whole/>
    </dgm:dataModel>
  </dgm:clrData>
  <dgm:layoutNode name="Name0">
    <dgm:varLst>
      <dgm:chMax/>
      <dgm:chPref val="3"/>
      <dgm:dir/>
      <dgm:animOne val="branch"/>
      <dgm:animLvl val="lvl"/>
    </dgm:varLst>
    <dgm:alg type="lin">
      <dgm:param type="linDir" val="fromT"/>
    </dgm:alg>
    <dgm:shape xmlns:r="http://schemas.openxmlformats.org/officeDocument/2006/relationships" r:blip="">
      <dgm:adjLst/>
    </dgm:shape>
    <dgm:constrLst>
      <dgm:constr type="w" for="ch" forName="Child" refType="w"/>
      <dgm:constr type="h" for="ch" forName="Child" refType="h" fact="0.6667"/>
      <dgm:constr type="primFontSz" for="des" forName="Parent" op="equ" val="65"/>
      <dgm:constr type="primFontSz" for="des" forName="Child" op="equ" val="65"/>
      <dgm:constr type="primFontSz" for="des" forName="FirstChild" op="equ" val="65"/>
      <dgm:constr type="primFontSz" for="des" forName="Child" refType="primFontSz" refFor="des" refForName="Parent" op="lte"/>
      <dgm:constr type="primFontSz" for="des" forName="FirstChild" refType="primFontSz" refFor="des" refForName="Parent" op="lte"/>
      <dgm:constr type="primFontSz" for="des" forName="Child" refType="primFontSz" refFor="des" refForName="FirstChild" op="lte"/>
      <dgm:constr type="w" for="ch" forName="composite" refType="w"/>
      <dgm:constr type="h" for="ch" forName="composite" refType="h" fact="0.3333"/>
      <dgm:constr type="sp" refType="h" refFor="ch" refForName="composite" op="equ" fact="0.05"/>
      <dgm:constr type="h" for="ch" forName="sibTrans" refType="h" refFor="ch" refForName="composite" op="equ" fact="0.05"/>
      <dgm:constr type="w" for="ch" forName="sibTrans" refType="h" refFor="ch" refForName="sibTrans" op="equ"/>
    </dgm:constrLst>
    <dgm:forEach name="nodesForEach" axis="ch" ptType="node">
      <dgm:layoutNode name="composite">
        <dgm:alg type="composite"/>
        <dgm:shape xmlns:r="http://schemas.openxmlformats.org/officeDocument/2006/relationships" r:blip="">
          <dgm:adjLst/>
        </dgm:shape>
        <dgm:choose name="Name1">
          <dgm:if name="Name2" func="var" arg="dir" op="equ" val="norm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l" for="ch" forName="FirstChild" refType="w" fact="0.26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l" for="ch" forName="Parent" refType="w" fact="0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if>
          <dgm:else name="Name3">
            <dgm:constrLst>
              <dgm:constr type="l" for="ch" forName="Accent" refType="w" fact="0"/>
              <dgm:constr type="b" for="ch" forName="Accent" refType="h"/>
              <dgm:constr type="w" for="ch" forName="Accent" refType="w"/>
              <dgm:constr type="h" for="ch" forName="Accent" refType="h" fact="0"/>
              <dgm:constr type="r" for="ch" forName="FirstChild" refType="w" fact="0.74"/>
              <dgm:constr type="t" for="ch" forName="FirstChild" refType="h" fact="0"/>
              <dgm:constr type="w" for="ch" forName="FirstChild" refType="w" fact="0.74"/>
              <dgm:constr type="h" for="ch" forName="FirstChild" refType="h"/>
              <dgm:constr type="r" for="ch" forName="Parent" refType="w"/>
              <dgm:constr type="t" for="ch" forName="Parent" refType="h" fact="0"/>
              <dgm:constr type="w" for="ch" forName="Parent" refType="w" fact="0.26"/>
              <dgm:constr type="h" for="ch" forName="Parent" refType="h"/>
            </dgm:constrLst>
          </dgm:else>
        </dgm:choose>
        <dgm:layoutNode name="FirstChild" styleLbl="revTx">
          <dgm:varLst>
            <dgm:chMax val="0"/>
            <dgm:chPref val="0"/>
            <dgm:bulletEnabled val="1"/>
          </dgm:varLst>
          <dgm:choose name="Name4">
            <dgm:if name="Name5" func="var" arg="dir" op="equ" val="norm">
              <dgm:alg type="tx">
                <dgm:param type="parTxLTRAlign" val="l"/>
                <dgm:param type="txAnchorVert" val="b"/>
                <dgm:param type="txAnchorVertCh" val="b"/>
                <dgm:param type="parTxRTLAlign" val="l"/>
              </dgm:alg>
            </dgm:if>
            <dgm:else name="Name6">
              <dgm:alg type="tx">
                <dgm:param type="parTxLTRAlign" val="r"/>
                <dgm:param type="shpTxLTRAlignCh" val="r"/>
                <dgm:param type="txAnchorVert" val="b"/>
                <dgm:param type="txAnchorVertCh" val="b"/>
                <dgm:param type="parTxRTLAlign" val="r"/>
              </dgm:alg>
            </dgm:else>
          </dgm:choose>
          <dgm:shape xmlns:r="http://schemas.openxmlformats.org/officeDocument/2006/relationships" type="rect" r:blip="">
            <dgm:adjLst/>
          </dgm:shape>
          <dgm:choose name="Name7">
            <dgm:if name="Name8" axis="ch" ptType="node" func="cnt" op="gte" val="1">
              <dgm:presOf axis="ch desOrSelf" ptType="node node" st="1 1" cnt="1 0"/>
            </dgm:if>
            <dgm:else name="Name9">
              <dgm:presOf/>
            </dgm:else>
          </dgm:choose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Parent" styleLbl="alignNode1">
          <dgm:varLst>
            <dgm:chMax val="3"/>
            <dgm:chPref val="3"/>
            <dgm:bulletEnabled val="1"/>
          </dgm:varLst>
          <dgm:alg type="tx">
            <dgm:param type="shpTxLTRAlignCh" val="ctr"/>
            <dgm:param type="txAnchorVertCh" val="mid"/>
          </dgm:alg>
          <dgm:shape xmlns:r="http://schemas.openxmlformats.org/officeDocument/2006/relationships" type="round2SameRect" r:blip="">
            <dgm:adjLst>
              <dgm:adj idx="1" val="0.1667"/>
              <dgm:adj idx="2" val="0"/>
            </dgm:adjLst>
          </dgm:shape>
          <dgm:presOf axis="self" ptType="node"/>
          <dgm:constrLst>
            <dgm:constr type="lMarg" refType="primFontSz" fact="0.15"/>
            <dgm:constr type="rMarg" refType="primFontSz" fact="0.15"/>
            <dgm:constr type="tMarg" refType="primFontSz" fact="0.15"/>
            <dgm:constr type="bMarg" refType="primFontSz" fact="0.15"/>
          </dgm:constrLst>
          <dgm:ruleLst>
            <dgm:rule type="primFontSz" val="5" fact="NaN" max="NaN"/>
          </dgm:ruleLst>
        </dgm:layoutNode>
        <dgm:layoutNode name="Accent" styleLbl="parChTrans1D1">
          <dgm:alg type="sp"/>
          <dgm:shape xmlns:r="http://schemas.openxmlformats.org/officeDocument/2006/relationships" type="line" r:blip="" zOrderOff="-99999">
            <dgm:adjLst/>
          </dgm:shape>
          <dgm:presOf/>
        </dgm:layoutNode>
      </dgm:layoutNode>
      <dgm:choose name="Name10">
        <dgm:if name="Name11" axis="ch" ptType="node" st="2" cnt="1" func="cnt" op="gte" val="1">
          <dgm:layoutNode name="Child" styleLbl="revTx">
            <dgm:varLst>
              <dgm:chMax val="0"/>
              <dgm:chPref val="0"/>
              <dgm:bulletEnabled val="1"/>
            </dgm:varLst>
            <dgm:choose name="Name12">
              <dgm:if name="Name13" func="var" arg="dir" op="equ" val="norm">
                <dgm:alg type="tx">
                  <dgm:param type="stBulletLvl" val="1"/>
                  <dgm:param type="parTxLTRAlign" val="l"/>
                  <dgm:param type="parTxRTLAlign" val="l"/>
                  <dgm:param type="txAnchorVert" val="t"/>
                </dgm:alg>
              </dgm:if>
              <dgm:else name="Name14">
                <dgm:alg type="tx">
                  <dgm:param type="stBulletLvl" val="1"/>
                  <dgm:param type="parTxLTRAlign" val="r"/>
                  <dgm:param type="shpTxLTRAlignCh" val="r"/>
                  <dgm:param type="txAnchorVert" val="t"/>
                  <dgm:param type="parTxRTLAlign" val="r"/>
                </dgm:alg>
              </dgm:else>
            </dgm:choose>
            <dgm:shape xmlns:r="http://schemas.openxmlformats.org/officeDocument/2006/relationships" type="rect" r:blip="">
              <dgm:adjLst/>
            </dgm:shape>
            <dgm:presOf axis="ch desOrSelf" ptType="node node" st="2 1" cnt="0 0"/>
            <dgm:constrLst>
              <dgm:constr type="lMarg" refType="primFontSz" fact="0.15"/>
              <dgm:constr type="rMarg" refType="primFontSz" fact="0.15"/>
              <dgm:constr type="tMarg" refType="primFontSz" fact="0.15"/>
              <dgm:constr type="bMarg" refType="primFontSz" fact="0.15"/>
            </dgm:constrLst>
            <dgm:ruleLst>
              <dgm:rule type="primFontSz" val="5" fact="NaN" max="NaN"/>
            </dgm:ruleLst>
          </dgm:layoutNode>
        </dgm:if>
        <dgm:else name="Name15"/>
      </dgm:choose>
      <dgm:forEach name="sibTransForEach" axis="followSib" ptType="sibTrans" cnt="1">
        <dgm:layoutNode name="sibTrans">
          <dgm:alg type="sp"/>
          <dgm:shape xmlns:r="http://schemas.openxmlformats.org/officeDocument/2006/relationships" r:blip="">
            <dgm:adjLst/>
          </dgm:shap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53F7A3E4-BEFC-4CBE-8934-55ACF66DE07B}" type="datetimeFigureOut">
              <a:rPr lang="en-US" smtClean="0"/>
              <a:t>19-Dec-1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3C9901B-809E-40D2-9ACE-1E8889106359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93505132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285750" indent="-285750">
              <a:buFont typeface="Arial" charset="0"/>
              <a:buChar char="•"/>
            </a:pPr>
            <a:r>
              <a:rPr lang="en-US" sz="1200" dirty="0" smtClean="0"/>
              <a:t>Planning phase, in which the plane for this project is created</a:t>
            </a:r>
          </a:p>
          <a:p>
            <a:pPr marL="285750" indent="-285750">
              <a:buFont typeface="Arial" charset="0"/>
              <a:buChar char="•"/>
            </a:pPr>
            <a:r>
              <a:rPr lang="en-US" sz="1200" dirty="0" smtClean="0"/>
              <a:t>Requirement phase, in which the requirements for the software are gathered and analyzed.</a:t>
            </a:r>
          </a:p>
          <a:p>
            <a:pPr marL="285750" indent="-285750">
              <a:buFont typeface="Arial" charset="0"/>
              <a:buChar char="•"/>
            </a:pPr>
            <a:r>
              <a:rPr lang="en-US" sz="1200" dirty="0" smtClean="0"/>
              <a:t>Design phase, in which software solution to meet the requirements is designed.</a:t>
            </a:r>
          </a:p>
          <a:p>
            <a:pPr marL="285750" indent="-285750">
              <a:buFont typeface="Arial" charset="0"/>
              <a:buChar char="•"/>
            </a:pPr>
            <a:r>
              <a:rPr lang="en-US" sz="1200" dirty="0" smtClean="0"/>
              <a:t>Implementation phase, when the software is code and integrated.</a:t>
            </a:r>
          </a:p>
          <a:p>
            <a:pPr marL="285750" indent="-285750">
              <a:buFont typeface="Arial" charset="0"/>
              <a:buChar char="•"/>
            </a:pPr>
            <a:r>
              <a:rPr lang="en-US" sz="1200" dirty="0" smtClean="0"/>
              <a:t>Test phase, when the software is tested.</a:t>
            </a:r>
          </a:p>
          <a:p>
            <a:pPr marL="285750" indent="-285750">
              <a:buFont typeface="Arial" charset="0"/>
              <a:buChar char="•"/>
            </a:pPr>
            <a:r>
              <a:rPr lang="en-US" sz="1200" dirty="0" smtClean="0"/>
              <a:t>Evaluation phase, in which the software is evaluated.</a:t>
            </a:r>
          </a:p>
          <a:p>
            <a:pPr marL="285750" indent="-285750">
              <a:buFont typeface="Arial" charset="0"/>
              <a:buChar char="•"/>
            </a:pPr>
            <a:r>
              <a:rPr lang="en-US" sz="1200" dirty="0" smtClean="0"/>
              <a:t>Deployment phase, in which the system is deployed.  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A3C9901B-809E-40D2-9ACE-1E8889106359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96384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15"/>
          <p:cNvGrpSpPr/>
          <p:nvPr/>
        </p:nvGrpSpPr>
        <p:grpSpPr>
          <a:xfrm>
            <a:off x="0" y="0"/>
            <a:ext cx="9144000" cy="6858000"/>
            <a:chOff x="0" y="0"/>
            <a:chExt cx="9144000" cy="6858000"/>
          </a:xfrm>
        </p:grpSpPr>
        <p:sp>
          <p:nvSpPr>
            <p:cNvPr id="8" name="Rectangle 7"/>
            <p:cNvSpPr/>
            <p:nvPr/>
          </p:nvSpPr>
          <p:spPr>
            <a:xfrm>
              <a:off x="0" y="0"/>
              <a:ext cx="71628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1765"/>
                  </a:srgbClr>
                </a:gs>
                <a:gs pos="60000">
                  <a:srgbClr val="FEFEFE">
                    <a:alpha val="0"/>
                  </a:srgbClr>
                </a:gs>
              </a:gsLst>
              <a:path path="circle">
                <a:fillToRect t="100000" r="100000"/>
              </a:path>
              <a:tileRect l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/>
          </p:nvSpPr>
          <p:spPr>
            <a:xfrm>
              <a:off x="1143000" y="0"/>
              <a:ext cx="80010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6000"/>
                  </a:srgbClr>
                </a:gs>
                <a:gs pos="61000">
                  <a:srgbClr val="FEFEFE">
                    <a:alpha val="0"/>
                  </a:srgb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" name="Freeform 9"/>
          <p:cNvSpPr/>
          <p:nvPr/>
        </p:nvSpPr>
        <p:spPr>
          <a:xfrm rot="10800000">
            <a:off x="891821" y="5617774"/>
            <a:ext cx="7382935" cy="537210"/>
          </a:xfrm>
          <a:custGeom>
            <a:avLst/>
            <a:gdLst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7785734 w 7955280"/>
              <a:gd name="connsiteY2" fmla="*/ 0 h 495300"/>
              <a:gd name="connsiteX3" fmla="*/ 7955280 w 7955280"/>
              <a:gd name="connsiteY3" fmla="*/ 495300 h 495300"/>
              <a:gd name="connsiteX4" fmla="*/ 0 w 7955280"/>
              <a:gd name="connsiteY4" fmla="*/ 495300 h 495300"/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3966210 w 7955280"/>
              <a:gd name="connsiteY2" fmla="*/ 95250 h 495300"/>
              <a:gd name="connsiteX3" fmla="*/ 7785734 w 7955280"/>
              <a:gd name="connsiteY3" fmla="*/ 0 h 495300"/>
              <a:gd name="connsiteX4" fmla="*/ 7955280 w 7955280"/>
              <a:gd name="connsiteY4" fmla="*/ 495300 h 495300"/>
              <a:gd name="connsiteX5" fmla="*/ 0 w 7955280"/>
              <a:gd name="connsiteY5" fmla="*/ 495300 h 495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955280" h="495300">
                <a:moveTo>
                  <a:pt x="0" y="495300"/>
                </a:moveTo>
                <a:lnTo>
                  <a:pt x="169546" y="0"/>
                </a:lnTo>
                <a:lnTo>
                  <a:pt x="3966210" y="95250"/>
                </a:lnTo>
                <a:lnTo>
                  <a:pt x="7785734" y="0"/>
                </a:lnTo>
                <a:lnTo>
                  <a:pt x="7955280" y="495300"/>
                </a:lnTo>
                <a:lnTo>
                  <a:pt x="0" y="495300"/>
                </a:lnTo>
                <a:close/>
              </a:path>
            </a:pathLst>
          </a:custGeom>
          <a:gradFill flip="none" rotWithShape="1">
            <a:gsLst>
              <a:gs pos="30000">
                <a:srgbClr val="010101">
                  <a:alpha val="34000"/>
                </a:srgbClr>
              </a:gs>
              <a:gs pos="100000">
                <a:srgbClr val="010101">
                  <a:alpha val="26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989952" y="1016990"/>
            <a:ext cx="7179733" cy="4831643"/>
          </a:xfrm>
          <a:prstGeom prst="rect">
            <a:avLst/>
          </a:prstGeom>
          <a:solidFill>
            <a:schemeClr val="bg1">
              <a:lumMod val="75000"/>
              <a:lumOff val="25000"/>
            </a:schemeClr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990600" y="1009650"/>
            <a:ext cx="7179733" cy="4831643"/>
          </a:xfrm>
          <a:prstGeom prst="rect">
            <a:avLst/>
          </a:prstGeom>
          <a:blipFill dpi="0" rotWithShape="1">
            <a:blip r:embed="rId2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1435684">
            <a:off x="769521" y="702069"/>
            <a:ext cx="567831" cy="567830"/>
          </a:xfrm>
          <a:prstGeom prst="rect">
            <a:avLst/>
          </a:prstGeom>
          <a:noFill/>
        </p:spPr>
      </p:pic>
      <p:pic>
        <p:nvPicPr>
          <p:cNvPr id="14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4096196">
            <a:off x="7855433" y="749720"/>
            <a:ext cx="566928" cy="566928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1727201" y="1794935"/>
            <a:ext cx="5723468" cy="1828090"/>
          </a:xfrm>
        </p:spPr>
        <p:txBody>
          <a:bodyPr anchor="b">
            <a:normAutofit/>
          </a:bodyPr>
          <a:lstStyle>
            <a:lvl1pPr>
              <a:defRPr sz="480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727200" y="3736622"/>
            <a:ext cx="5712179" cy="15240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2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770676" y="5357592"/>
            <a:ext cx="1213821" cy="365125"/>
          </a:xfrm>
        </p:spPr>
        <p:txBody>
          <a:bodyPr/>
          <a:lstStyle/>
          <a:p>
            <a:fld id="{FC957403-9829-4D1C-8A91-B6D9C8B31FA0}" type="datetimeFigureOut">
              <a:rPr lang="en-US" smtClean="0"/>
              <a:t>19-Dec-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1174044" y="5357592"/>
            <a:ext cx="5034845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213930" y="5357592"/>
            <a:ext cx="554023" cy="365125"/>
          </a:xfrm>
        </p:spPr>
        <p:txBody>
          <a:bodyPr/>
          <a:lstStyle>
            <a:lvl1pPr algn="ctr">
              <a:defRPr/>
            </a:lvl1pPr>
          </a:lstStyle>
          <a:p>
            <a:fld id="{B8101918-9B4B-43B9-919C-149AD418E68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 anchor="ctr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957403-9829-4D1C-8A91-B6D9C8B31FA0}" type="datetimeFigureOut">
              <a:rPr lang="en-US" smtClean="0"/>
              <a:t>19-Dec-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101918-9B4B-43B9-919C-149AD418E68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1" y="925690"/>
            <a:ext cx="1430867" cy="4763911"/>
          </a:xfrm>
        </p:spPr>
        <p:txBody>
          <a:bodyPr vert="eaVert"/>
          <a:lstStyle>
            <a:lvl1pPr algn="l">
              <a:defRPr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298221" y="1106312"/>
            <a:ext cx="5178779" cy="4402667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957403-9829-4D1C-8A91-B6D9C8B31FA0}" type="datetimeFigureOut">
              <a:rPr lang="en-US" smtClean="0"/>
              <a:t>19-Dec-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101918-9B4B-43B9-919C-149AD418E68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957403-9829-4D1C-8A91-B6D9C8B31FA0}" type="datetimeFigureOut">
              <a:rPr lang="en-US" smtClean="0"/>
              <a:t>19-Dec-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101918-9B4B-43B9-919C-149AD418E68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44979" y="2239430"/>
            <a:ext cx="6254044" cy="1362075"/>
          </a:xfrm>
        </p:spPr>
        <p:txBody>
          <a:bodyPr anchor="b"/>
          <a:lstStyle>
            <a:lvl1pPr algn="ctr">
              <a:defRPr sz="4000" b="0" cap="none" baseline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56267" y="3725334"/>
            <a:ext cx="6231467" cy="1309511"/>
          </a:xfrm>
        </p:spPr>
        <p:txBody>
          <a:bodyPr anchor="t"/>
          <a:lstStyle>
            <a:lvl1pPr marL="0" indent="0" algn="ctr">
              <a:buNone/>
              <a:defRPr sz="2000">
                <a:solidFill>
                  <a:schemeClr val="tx2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957403-9829-4D1C-8A91-B6D9C8B31FA0}" type="datetimeFigureOut">
              <a:rPr lang="en-US" smtClean="0"/>
              <a:t>19-Dec-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101918-9B4B-43B9-919C-149AD418E68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957403-9829-4D1C-8A91-B6D9C8B31FA0}" type="datetimeFigureOut">
              <a:rPr lang="en-US" smtClean="0"/>
              <a:t>19-Dec-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101918-9B4B-43B9-919C-149AD418E685}" type="slidenum">
              <a:rPr lang="en-US" smtClean="0"/>
              <a:t>‹#›</a:t>
            </a:fld>
            <a:endParaRPr lang="en-US"/>
          </a:p>
        </p:txBody>
      </p:sp>
      <p:sp>
        <p:nvSpPr>
          <p:cNvPr id="9" name="Content Placeholder 8"/>
          <p:cNvSpPr>
            <a:spLocks noGrp="1"/>
          </p:cNvSpPr>
          <p:nvPr>
            <p:ph sz="quarter" idx="13"/>
          </p:nvPr>
        </p:nvSpPr>
        <p:spPr>
          <a:xfrm>
            <a:off x="1298448" y="2121407"/>
            <a:ext cx="3200400" cy="360273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4"/>
          </p:nvPr>
        </p:nvSpPr>
        <p:spPr>
          <a:xfrm>
            <a:off x="4663440" y="2119313"/>
            <a:ext cx="3200400" cy="36052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557869" y="2122312"/>
            <a:ext cx="2939521" cy="820208"/>
          </a:xfrm>
        </p:spPr>
        <p:txBody>
          <a:bodyPr anchor="b">
            <a:norm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910669" y="2122311"/>
            <a:ext cx="2944368" cy="822960"/>
          </a:xfrm>
        </p:spPr>
        <p:txBody>
          <a:bodyPr anchor="b">
            <a:normAutofit/>
          </a:bodyPr>
          <a:lstStyle>
            <a:lvl1pPr marL="0" indent="0" algn="ctr">
              <a:buNone/>
              <a:defRPr sz="2000" b="1">
                <a:solidFill>
                  <a:schemeClr val="tx2"/>
                </a:solidFill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957403-9829-4D1C-8A91-B6D9C8B31FA0}" type="datetimeFigureOut">
              <a:rPr lang="en-US" smtClean="0"/>
              <a:t>19-Dec-12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101918-9B4B-43B9-919C-149AD418E685}" type="slidenum">
              <a:rPr lang="en-US" smtClean="0"/>
              <a:t>‹#›</a:t>
            </a:fld>
            <a:endParaRPr lang="en-US"/>
          </a:p>
        </p:txBody>
      </p:sp>
      <p:sp>
        <p:nvSpPr>
          <p:cNvPr id="11" name="Content Placeholder 10"/>
          <p:cNvSpPr>
            <a:spLocks noGrp="1"/>
          </p:cNvSpPr>
          <p:nvPr>
            <p:ph sz="quarter" idx="13"/>
          </p:nvPr>
        </p:nvSpPr>
        <p:spPr>
          <a:xfrm>
            <a:off x="1298448" y="2944368"/>
            <a:ext cx="3227832" cy="277977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13" name="Content Placeholder 12"/>
          <p:cNvSpPr>
            <a:spLocks noGrp="1"/>
          </p:cNvSpPr>
          <p:nvPr>
            <p:ph sz="quarter" idx="14"/>
          </p:nvPr>
        </p:nvSpPr>
        <p:spPr>
          <a:xfrm>
            <a:off x="4645151" y="2944813"/>
            <a:ext cx="3227832" cy="2779776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957403-9829-4D1C-8A91-B6D9C8B31FA0}" type="datetimeFigureOut">
              <a:rPr lang="en-US" smtClean="0"/>
              <a:t>19-Dec-1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101918-9B4B-43B9-919C-149AD418E68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957403-9829-4D1C-8A91-B6D9C8B31FA0}" type="datetimeFigureOut">
              <a:rPr lang="en-US" smtClean="0"/>
              <a:t>19-Dec-1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101918-9B4B-43B9-919C-149AD418E68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15"/>
          <p:cNvGrpSpPr/>
          <p:nvPr/>
        </p:nvGrpSpPr>
        <p:grpSpPr>
          <a:xfrm>
            <a:off x="0" y="0"/>
            <a:ext cx="9144000" cy="6858000"/>
            <a:chOff x="0" y="0"/>
            <a:chExt cx="9144000" cy="6858000"/>
          </a:xfrm>
        </p:grpSpPr>
        <p:sp>
          <p:nvSpPr>
            <p:cNvPr id="9" name="Rectangle 8"/>
            <p:cNvSpPr/>
            <p:nvPr/>
          </p:nvSpPr>
          <p:spPr>
            <a:xfrm>
              <a:off x="0" y="0"/>
              <a:ext cx="71628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1765"/>
                  </a:srgbClr>
                </a:gs>
                <a:gs pos="60000">
                  <a:srgbClr val="FEFEFE">
                    <a:alpha val="0"/>
                  </a:srgbClr>
                </a:gs>
              </a:gsLst>
              <a:path path="circle">
                <a:fillToRect t="100000" r="100000"/>
              </a:path>
              <a:tileRect l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1143000" y="0"/>
              <a:ext cx="80010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6000"/>
                  </a:srgbClr>
                </a:gs>
                <a:gs pos="61000">
                  <a:srgbClr val="FEFEFE">
                    <a:alpha val="0"/>
                  </a:srgb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1" name="Freeform 10"/>
          <p:cNvSpPr/>
          <p:nvPr/>
        </p:nvSpPr>
        <p:spPr>
          <a:xfrm rot="10800000">
            <a:off x="632177" y="6058038"/>
            <a:ext cx="7721601" cy="537210"/>
          </a:xfrm>
          <a:custGeom>
            <a:avLst/>
            <a:gdLst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7785734 w 7955280"/>
              <a:gd name="connsiteY2" fmla="*/ 0 h 495300"/>
              <a:gd name="connsiteX3" fmla="*/ 7955280 w 7955280"/>
              <a:gd name="connsiteY3" fmla="*/ 495300 h 495300"/>
              <a:gd name="connsiteX4" fmla="*/ 0 w 7955280"/>
              <a:gd name="connsiteY4" fmla="*/ 495300 h 495300"/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3966210 w 7955280"/>
              <a:gd name="connsiteY2" fmla="*/ 95250 h 495300"/>
              <a:gd name="connsiteX3" fmla="*/ 7785734 w 7955280"/>
              <a:gd name="connsiteY3" fmla="*/ 0 h 495300"/>
              <a:gd name="connsiteX4" fmla="*/ 7955280 w 7955280"/>
              <a:gd name="connsiteY4" fmla="*/ 495300 h 495300"/>
              <a:gd name="connsiteX5" fmla="*/ 0 w 7955280"/>
              <a:gd name="connsiteY5" fmla="*/ 495300 h 495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955280" h="495300">
                <a:moveTo>
                  <a:pt x="0" y="495300"/>
                </a:moveTo>
                <a:lnTo>
                  <a:pt x="169546" y="0"/>
                </a:lnTo>
                <a:lnTo>
                  <a:pt x="3966210" y="95250"/>
                </a:lnTo>
                <a:lnTo>
                  <a:pt x="7785734" y="0"/>
                </a:lnTo>
                <a:lnTo>
                  <a:pt x="7955280" y="495300"/>
                </a:lnTo>
                <a:lnTo>
                  <a:pt x="0" y="495300"/>
                </a:lnTo>
                <a:close/>
              </a:path>
            </a:pathLst>
          </a:custGeom>
          <a:gradFill flip="none" rotWithShape="1">
            <a:gsLst>
              <a:gs pos="30000">
                <a:srgbClr val="010101">
                  <a:alpha val="34000"/>
                </a:srgbClr>
              </a:gs>
              <a:gs pos="100000">
                <a:srgbClr val="010101">
                  <a:alpha val="26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6" name="Rectangle 15"/>
          <p:cNvSpPr/>
          <p:nvPr/>
        </p:nvSpPr>
        <p:spPr>
          <a:xfrm rot="60000">
            <a:off x="4468872" y="605163"/>
            <a:ext cx="3788941" cy="5722296"/>
          </a:xfrm>
          <a:prstGeom prst="rect">
            <a:avLst/>
          </a:prstGeom>
          <a:solidFill>
            <a:schemeClr val="bg1"/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7" name="Rectangle 16"/>
          <p:cNvSpPr/>
          <p:nvPr/>
        </p:nvSpPr>
        <p:spPr>
          <a:xfrm rot="60000">
            <a:off x="4471416" y="603504"/>
            <a:ext cx="3788941" cy="5722296"/>
          </a:xfrm>
          <a:prstGeom prst="rect">
            <a:avLst/>
          </a:prstGeom>
          <a:blipFill dpi="0" rotWithShape="1">
            <a:blip r:embed="rId2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 rot="21540000">
            <a:off x="749204" y="576868"/>
            <a:ext cx="3788941" cy="5722296"/>
          </a:xfrm>
          <a:prstGeom prst="rect">
            <a:avLst/>
          </a:prstGeom>
          <a:solidFill>
            <a:schemeClr val="bg1"/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4" name="Rectangle 13"/>
          <p:cNvSpPr/>
          <p:nvPr/>
        </p:nvSpPr>
        <p:spPr>
          <a:xfrm rot="21540000">
            <a:off x="749808" y="576072"/>
            <a:ext cx="3788941" cy="5722296"/>
          </a:xfrm>
          <a:prstGeom prst="rect">
            <a:avLst/>
          </a:prstGeom>
          <a:blipFill dpi="0" rotWithShape="1">
            <a:blip r:embed="rId2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8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1435684">
            <a:off x="2371106" y="293953"/>
            <a:ext cx="567831" cy="567830"/>
          </a:xfrm>
          <a:prstGeom prst="rect">
            <a:avLst/>
          </a:prstGeom>
          <a:noFill/>
        </p:spPr>
      </p:pic>
      <p:pic>
        <p:nvPicPr>
          <p:cNvPr id="19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4096196">
            <a:off x="6279647" y="333163"/>
            <a:ext cx="566928" cy="566928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-60000">
            <a:off x="1108976" y="2020042"/>
            <a:ext cx="3064827" cy="1503037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 rot="60000">
            <a:off x="4854291" y="1150993"/>
            <a:ext cx="3020792" cy="4625489"/>
          </a:xfrm>
        </p:spPr>
        <p:txBody>
          <a:bodyPr anchor="ctr"/>
          <a:lstStyle>
            <a:lvl1pPr>
              <a:defRPr sz="22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4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 rot="-60000">
            <a:off x="1148125" y="3623748"/>
            <a:ext cx="3048891" cy="210040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 rot="60000">
            <a:off x="6341698" y="5885672"/>
            <a:ext cx="1213821" cy="365125"/>
          </a:xfrm>
        </p:spPr>
        <p:txBody>
          <a:bodyPr/>
          <a:lstStyle/>
          <a:p>
            <a:fld id="{FC957403-9829-4D1C-8A91-B6D9C8B31FA0}" type="datetimeFigureOut">
              <a:rPr lang="en-US" smtClean="0"/>
              <a:t>19-Dec-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 rot="-60000">
            <a:off x="914554" y="5829261"/>
            <a:ext cx="3522607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 rot="60000">
            <a:off x="7557313" y="5896961"/>
            <a:ext cx="554023" cy="365125"/>
          </a:xfrm>
        </p:spPr>
        <p:txBody>
          <a:bodyPr/>
          <a:lstStyle/>
          <a:p>
            <a:fld id="{B8101918-9B4B-43B9-919C-149AD418E68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" name="Group 15"/>
          <p:cNvGrpSpPr/>
          <p:nvPr/>
        </p:nvGrpSpPr>
        <p:grpSpPr>
          <a:xfrm>
            <a:off x="0" y="0"/>
            <a:ext cx="9144000" cy="6858000"/>
            <a:chOff x="0" y="0"/>
            <a:chExt cx="9144000" cy="6858000"/>
          </a:xfrm>
        </p:grpSpPr>
        <p:sp>
          <p:nvSpPr>
            <p:cNvPr id="9" name="Rectangle 8"/>
            <p:cNvSpPr/>
            <p:nvPr/>
          </p:nvSpPr>
          <p:spPr>
            <a:xfrm>
              <a:off x="0" y="0"/>
              <a:ext cx="71628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1765"/>
                  </a:srgbClr>
                </a:gs>
                <a:gs pos="60000">
                  <a:srgbClr val="FEFEFE">
                    <a:alpha val="0"/>
                  </a:srgbClr>
                </a:gs>
              </a:gsLst>
              <a:path path="circle">
                <a:fillToRect t="100000" r="100000"/>
              </a:path>
              <a:tileRect l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0" name="Rectangle 9"/>
            <p:cNvSpPr/>
            <p:nvPr/>
          </p:nvSpPr>
          <p:spPr>
            <a:xfrm>
              <a:off x="1143000" y="0"/>
              <a:ext cx="80010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6000"/>
                  </a:srgbClr>
                </a:gs>
                <a:gs pos="61000">
                  <a:srgbClr val="FEFEFE">
                    <a:alpha val="0"/>
                  </a:srgb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31" name="Freeform 30"/>
          <p:cNvSpPr/>
          <p:nvPr/>
        </p:nvSpPr>
        <p:spPr>
          <a:xfrm rot="10800000">
            <a:off x="632177" y="6058038"/>
            <a:ext cx="7721601" cy="537210"/>
          </a:xfrm>
          <a:custGeom>
            <a:avLst/>
            <a:gdLst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7785734 w 7955280"/>
              <a:gd name="connsiteY2" fmla="*/ 0 h 495300"/>
              <a:gd name="connsiteX3" fmla="*/ 7955280 w 7955280"/>
              <a:gd name="connsiteY3" fmla="*/ 495300 h 495300"/>
              <a:gd name="connsiteX4" fmla="*/ 0 w 7955280"/>
              <a:gd name="connsiteY4" fmla="*/ 495300 h 495300"/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3966210 w 7955280"/>
              <a:gd name="connsiteY2" fmla="*/ 95250 h 495300"/>
              <a:gd name="connsiteX3" fmla="*/ 7785734 w 7955280"/>
              <a:gd name="connsiteY3" fmla="*/ 0 h 495300"/>
              <a:gd name="connsiteX4" fmla="*/ 7955280 w 7955280"/>
              <a:gd name="connsiteY4" fmla="*/ 495300 h 495300"/>
              <a:gd name="connsiteX5" fmla="*/ 0 w 7955280"/>
              <a:gd name="connsiteY5" fmla="*/ 495300 h 495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955280" h="495300">
                <a:moveTo>
                  <a:pt x="0" y="495300"/>
                </a:moveTo>
                <a:lnTo>
                  <a:pt x="169546" y="0"/>
                </a:lnTo>
                <a:lnTo>
                  <a:pt x="3966210" y="95250"/>
                </a:lnTo>
                <a:lnTo>
                  <a:pt x="7785734" y="0"/>
                </a:lnTo>
                <a:lnTo>
                  <a:pt x="7955280" y="495300"/>
                </a:lnTo>
                <a:lnTo>
                  <a:pt x="0" y="495300"/>
                </a:lnTo>
                <a:close/>
              </a:path>
            </a:pathLst>
          </a:custGeom>
          <a:gradFill flip="none" rotWithShape="1">
            <a:gsLst>
              <a:gs pos="30000">
                <a:srgbClr val="010101">
                  <a:alpha val="34000"/>
                </a:srgbClr>
              </a:gs>
              <a:gs pos="100000">
                <a:srgbClr val="010101">
                  <a:alpha val="26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 rot="21540000">
            <a:off x="749204" y="576868"/>
            <a:ext cx="3788941" cy="5722296"/>
          </a:xfrm>
          <a:prstGeom prst="rect">
            <a:avLst/>
          </a:prstGeom>
          <a:solidFill>
            <a:schemeClr val="bg1"/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3" name="Rectangle 12"/>
          <p:cNvSpPr/>
          <p:nvPr/>
        </p:nvSpPr>
        <p:spPr>
          <a:xfrm rot="21540000">
            <a:off x="745058" y="575769"/>
            <a:ext cx="3788941" cy="5722296"/>
          </a:xfrm>
          <a:prstGeom prst="rect">
            <a:avLst/>
          </a:prstGeom>
          <a:blipFill dpi="0" rotWithShape="1">
            <a:blip r:embed="rId2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ectangle 28"/>
          <p:cNvSpPr/>
          <p:nvPr/>
        </p:nvSpPr>
        <p:spPr>
          <a:xfrm rot="60000">
            <a:off x="4468872" y="605163"/>
            <a:ext cx="3788941" cy="5722296"/>
          </a:xfrm>
          <a:prstGeom prst="rect">
            <a:avLst/>
          </a:prstGeom>
          <a:solidFill>
            <a:schemeClr val="bg1"/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ectangle 29"/>
          <p:cNvSpPr/>
          <p:nvPr/>
        </p:nvSpPr>
        <p:spPr>
          <a:xfrm rot="60000">
            <a:off x="4464768" y="603920"/>
            <a:ext cx="3788941" cy="5722296"/>
          </a:xfrm>
          <a:prstGeom prst="rect">
            <a:avLst/>
          </a:prstGeom>
          <a:blipFill dpi="0" rotWithShape="1">
            <a:blip r:embed="rId2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4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1435684">
            <a:off x="2371106" y="293953"/>
            <a:ext cx="567831" cy="567830"/>
          </a:xfrm>
          <a:prstGeom prst="rect">
            <a:avLst/>
          </a:prstGeom>
          <a:noFill/>
        </p:spPr>
      </p:pic>
      <p:pic>
        <p:nvPicPr>
          <p:cNvPr id="15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 rot="4096196">
            <a:off x="6279647" y="333163"/>
            <a:ext cx="566928" cy="566928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 rot="-60000">
            <a:off x="1106424" y="2020824"/>
            <a:ext cx="3063240" cy="1499616"/>
          </a:xfrm>
        </p:spPr>
        <p:txBody>
          <a:bodyPr anchor="b">
            <a:normAutofit/>
          </a:bodyPr>
          <a:lstStyle>
            <a:lvl1pPr algn="ctr">
              <a:defRPr sz="2400" b="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 rot="60000">
            <a:off x="4898615" y="1207272"/>
            <a:ext cx="2913863" cy="4539412"/>
          </a:xfrm>
          <a:ln w="101600" cap="rnd">
            <a:solidFill>
              <a:srgbClr val="FFFFFF"/>
            </a:solidFill>
          </a:ln>
          <a:effectLst>
            <a:outerShdw blurRad="88900" dir="2700000" algn="tl" rotWithShape="0">
              <a:prstClr val="black">
                <a:alpha val="40000"/>
              </a:prstClr>
            </a:outerShdw>
          </a:effectLst>
        </p:spPr>
        <p:txBody>
          <a:bodyPr>
            <a:normAutofit/>
          </a:bodyPr>
          <a:lstStyle>
            <a:lvl1pPr marL="0" indent="0">
              <a:buNone/>
              <a:defRPr sz="24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 rot="-60000">
            <a:off x="1152144" y="3621024"/>
            <a:ext cx="3044952" cy="2103120"/>
          </a:xfrm>
        </p:spPr>
        <p:txBody>
          <a:bodyPr>
            <a:normAutofit/>
          </a:bodyPr>
          <a:lstStyle>
            <a:lvl1pPr marL="0" indent="0" algn="ctr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 rot="60000">
            <a:off x="6345936" y="5888737"/>
            <a:ext cx="1213821" cy="365125"/>
          </a:xfrm>
        </p:spPr>
        <p:txBody>
          <a:bodyPr/>
          <a:lstStyle/>
          <a:p>
            <a:fld id="{FC957403-9829-4D1C-8A91-B6D9C8B31FA0}" type="datetimeFigureOut">
              <a:rPr lang="en-US" smtClean="0"/>
              <a:t>19-Dec-12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 rot="-60000">
            <a:off x="914569" y="5831037"/>
            <a:ext cx="3319043" cy="365125"/>
          </a:xfrm>
        </p:spPr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 rot="60000">
            <a:off x="7562089" y="5900026"/>
            <a:ext cx="554023" cy="365125"/>
          </a:xfrm>
        </p:spPr>
        <p:txBody>
          <a:bodyPr/>
          <a:lstStyle/>
          <a:p>
            <a:fld id="{B8101918-9B4B-43B9-919C-149AD418E685}" type="slidenum">
              <a:rPr lang="en-US" smtClean="0"/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3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4.pn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15"/>
          <p:cNvGrpSpPr/>
          <p:nvPr/>
        </p:nvGrpSpPr>
        <p:grpSpPr>
          <a:xfrm>
            <a:off x="0" y="0"/>
            <a:ext cx="9144000" cy="6858000"/>
            <a:chOff x="0" y="0"/>
            <a:chExt cx="9144000" cy="6858000"/>
          </a:xfrm>
        </p:grpSpPr>
        <p:sp>
          <p:nvSpPr>
            <p:cNvPr id="8" name="Rectangle 7"/>
            <p:cNvSpPr/>
            <p:nvPr/>
          </p:nvSpPr>
          <p:spPr>
            <a:xfrm>
              <a:off x="0" y="0"/>
              <a:ext cx="71628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1765"/>
                  </a:srgbClr>
                </a:gs>
                <a:gs pos="60000">
                  <a:srgbClr val="FEFEFE">
                    <a:alpha val="0"/>
                  </a:srgbClr>
                </a:gs>
              </a:gsLst>
              <a:path path="circle">
                <a:fillToRect t="100000" r="100000"/>
              </a:path>
              <a:tileRect l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9" name="Rectangle 8"/>
            <p:cNvSpPr/>
            <p:nvPr/>
          </p:nvSpPr>
          <p:spPr>
            <a:xfrm>
              <a:off x="1143000" y="0"/>
              <a:ext cx="8001000" cy="6858000"/>
            </a:xfrm>
            <a:prstGeom prst="rect">
              <a:avLst/>
            </a:prstGeom>
            <a:gradFill flip="none" rotWithShape="1">
              <a:gsLst>
                <a:gs pos="0">
                  <a:srgbClr val="010101">
                    <a:alpha val="56000"/>
                  </a:srgbClr>
                </a:gs>
                <a:gs pos="61000">
                  <a:srgbClr val="FEFEFE">
                    <a:alpha val="0"/>
                  </a:srgbClr>
                </a:gs>
              </a:gsLst>
              <a:path path="circle">
                <a:fillToRect l="100000" t="100000"/>
              </a:path>
              <a:tileRect r="-100000" b="-100000"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10" name="Freeform 9"/>
          <p:cNvSpPr/>
          <p:nvPr/>
        </p:nvSpPr>
        <p:spPr>
          <a:xfrm rot="10800000">
            <a:off x="628650" y="6069330"/>
            <a:ext cx="7920991" cy="537210"/>
          </a:xfrm>
          <a:custGeom>
            <a:avLst/>
            <a:gdLst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7785734 w 7955280"/>
              <a:gd name="connsiteY2" fmla="*/ 0 h 495300"/>
              <a:gd name="connsiteX3" fmla="*/ 7955280 w 7955280"/>
              <a:gd name="connsiteY3" fmla="*/ 495300 h 495300"/>
              <a:gd name="connsiteX4" fmla="*/ 0 w 7955280"/>
              <a:gd name="connsiteY4" fmla="*/ 495300 h 495300"/>
              <a:gd name="connsiteX0" fmla="*/ 0 w 7955280"/>
              <a:gd name="connsiteY0" fmla="*/ 495300 h 495300"/>
              <a:gd name="connsiteX1" fmla="*/ 169546 w 7955280"/>
              <a:gd name="connsiteY1" fmla="*/ 0 h 495300"/>
              <a:gd name="connsiteX2" fmla="*/ 3966210 w 7955280"/>
              <a:gd name="connsiteY2" fmla="*/ 95250 h 495300"/>
              <a:gd name="connsiteX3" fmla="*/ 7785734 w 7955280"/>
              <a:gd name="connsiteY3" fmla="*/ 0 h 495300"/>
              <a:gd name="connsiteX4" fmla="*/ 7955280 w 7955280"/>
              <a:gd name="connsiteY4" fmla="*/ 495300 h 495300"/>
              <a:gd name="connsiteX5" fmla="*/ 0 w 7955280"/>
              <a:gd name="connsiteY5" fmla="*/ 495300 h 4953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7955280" h="495300">
                <a:moveTo>
                  <a:pt x="0" y="495300"/>
                </a:moveTo>
                <a:lnTo>
                  <a:pt x="169546" y="0"/>
                </a:lnTo>
                <a:lnTo>
                  <a:pt x="3966210" y="95250"/>
                </a:lnTo>
                <a:lnTo>
                  <a:pt x="7785734" y="0"/>
                </a:lnTo>
                <a:lnTo>
                  <a:pt x="7955280" y="495300"/>
                </a:lnTo>
                <a:lnTo>
                  <a:pt x="0" y="495300"/>
                </a:lnTo>
                <a:close/>
              </a:path>
            </a:pathLst>
          </a:custGeom>
          <a:gradFill flip="none" rotWithShape="1">
            <a:gsLst>
              <a:gs pos="30000">
                <a:srgbClr val="010101">
                  <a:alpha val="34000"/>
                </a:srgbClr>
              </a:gs>
              <a:gs pos="100000">
                <a:srgbClr val="010101">
                  <a:alpha val="26000"/>
                </a:srgb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731520" y="575310"/>
            <a:ext cx="7696200" cy="5715000"/>
          </a:xfrm>
          <a:prstGeom prst="rect">
            <a:avLst/>
          </a:prstGeom>
          <a:solidFill>
            <a:schemeClr val="bg1">
              <a:lumMod val="75000"/>
              <a:lumOff val="25000"/>
            </a:schemeClr>
          </a:solid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2" name="Rectangle 11"/>
          <p:cNvSpPr/>
          <p:nvPr/>
        </p:nvSpPr>
        <p:spPr>
          <a:xfrm>
            <a:off x="731520" y="576072"/>
            <a:ext cx="7696200" cy="5715000"/>
          </a:xfrm>
          <a:prstGeom prst="rect">
            <a:avLst/>
          </a:prstGeom>
          <a:blipFill dpi="0" rotWithShape="1">
            <a:blip r:embed="rId13" cstate="print">
              <a:alphaModFix amt="20000"/>
              <a:grayscl/>
              <a:lum contrast="12000"/>
            </a:blip>
            <a:srcRect/>
            <a:tile tx="0" ty="0" sx="100000" sy="100000" flip="none" algn="tl"/>
          </a:blipFill>
          <a:ln w="6350">
            <a:noFill/>
          </a:ln>
          <a:effectLst>
            <a:outerShdw blurRad="101600" dist="50800" dir="5400000" algn="t" rotWithShape="0">
              <a:prstClr val="black">
                <a:alpha val="2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3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 rot="1435684">
            <a:off x="543741" y="273091"/>
            <a:ext cx="567831" cy="567830"/>
          </a:xfrm>
          <a:prstGeom prst="rect">
            <a:avLst/>
          </a:prstGeom>
          <a:noFill/>
        </p:spPr>
      </p:pic>
      <p:pic>
        <p:nvPicPr>
          <p:cNvPr id="14" name="Picture 2" descr="C:\Users\Administrator\Desktop\Pushpin Dev\Assets\pushpinLeft.png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 rot="4096196">
            <a:off x="8115079" y="298163"/>
            <a:ext cx="566928" cy="566928"/>
          </a:xfrm>
          <a:prstGeom prst="rect">
            <a:avLst/>
          </a:prstGeom>
          <a:noFill/>
        </p:spPr>
      </p:pic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1095023" y="817582"/>
            <a:ext cx="6965245" cy="1202485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1463040" y="2119257"/>
            <a:ext cx="6196405" cy="3603812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454588" y="5809152"/>
            <a:ext cx="1213821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  <a:latin typeface="Rage Italic" pitchFamily="66" charset="0"/>
              </a:defRPr>
            </a:lvl1pPr>
          </a:lstStyle>
          <a:p>
            <a:fld id="{FC957403-9829-4D1C-8A91-B6D9C8B31FA0}" type="datetimeFigureOut">
              <a:rPr lang="en-US" smtClean="0"/>
              <a:t>19-Dec-12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914401" y="5809152"/>
            <a:ext cx="5540188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400">
                <a:solidFill>
                  <a:schemeClr val="tx2"/>
                </a:solidFill>
                <a:latin typeface="Rage Italic" pitchFamily="66" charset="0"/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7670202" y="5809152"/>
            <a:ext cx="554023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400">
                <a:solidFill>
                  <a:schemeClr val="tx2"/>
                </a:solidFill>
                <a:latin typeface="Rage Italic" pitchFamily="66" charset="0"/>
              </a:defRPr>
            </a:lvl1pPr>
          </a:lstStyle>
          <a:p>
            <a:fld id="{B8101918-9B4B-43B9-919C-149AD418E685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33" r:id="rId1"/>
    <p:sldLayoutId id="2147483734" r:id="rId2"/>
    <p:sldLayoutId id="2147483735" r:id="rId3"/>
    <p:sldLayoutId id="2147483736" r:id="rId4"/>
    <p:sldLayoutId id="2147483737" r:id="rId5"/>
    <p:sldLayoutId id="2147483738" r:id="rId6"/>
    <p:sldLayoutId id="2147483739" r:id="rId7"/>
    <p:sldLayoutId id="2147483740" r:id="rId8"/>
    <p:sldLayoutId id="2147483741" r:id="rId9"/>
    <p:sldLayoutId id="2147483742" r:id="rId10"/>
    <p:sldLayoutId id="2147483743" r:id="rId11"/>
  </p:sldLayoutIdLst>
  <p:timing>
    <p:tnLst>
      <p:par>
        <p:cTn id="1" dur="indefinite" restart="never" nodeType="tmRoot"/>
      </p:par>
    </p:tnLst>
  </p:timing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eaLnBrk="1" hangingPunct="1">
        <a:defRPr>
          <a:solidFill>
            <a:schemeClr val="tx2"/>
          </a:solidFill>
        </a:defRPr>
      </a:lvl2pPr>
      <a:lvl3pPr eaLnBrk="1" hangingPunct="1">
        <a:defRPr>
          <a:solidFill>
            <a:schemeClr val="tx2"/>
          </a:solidFill>
        </a:defRPr>
      </a:lvl3pPr>
      <a:lvl4pPr eaLnBrk="1" hangingPunct="1">
        <a:defRPr>
          <a:solidFill>
            <a:schemeClr val="tx2"/>
          </a:solidFill>
        </a:defRPr>
      </a:lvl4pPr>
      <a:lvl5pPr eaLnBrk="1" hangingPunct="1">
        <a:defRPr>
          <a:solidFill>
            <a:schemeClr val="tx2"/>
          </a:solidFill>
        </a:defRPr>
      </a:lvl5pPr>
      <a:lvl6pPr eaLnBrk="1" hangingPunct="1">
        <a:defRPr>
          <a:solidFill>
            <a:schemeClr val="tx2"/>
          </a:solidFill>
        </a:defRPr>
      </a:lvl6pPr>
      <a:lvl7pPr eaLnBrk="1" hangingPunct="1">
        <a:defRPr>
          <a:solidFill>
            <a:schemeClr val="tx2"/>
          </a:solidFill>
        </a:defRPr>
      </a:lvl7pPr>
      <a:lvl8pPr eaLnBrk="1" hangingPunct="1">
        <a:defRPr>
          <a:solidFill>
            <a:schemeClr val="tx2"/>
          </a:solidFill>
        </a:defRPr>
      </a:lvl8pPr>
      <a:lvl9pPr eaLnBrk="1" hangingPunct="1">
        <a:defRPr>
          <a:solidFill>
            <a:schemeClr val="tx2"/>
          </a:solidFill>
        </a:defRPr>
      </a:lvl9pPr>
    </p:titleStyle>
    <p:bodyStyle>
      <a:lvl1pPr marL="274320" indent="-27432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2400" kern="1200">
          <a:solidFill>
            <a:schemeClr val="tx1"/>
          </a:solidFill>
          <a:latin typeface="+mn-lt"/>
          <a:ea typeface="+mn-ea"/>
          <a:cs typeface="+mn-cs"/>
        </a:defRPr>
      </a:lvl1pPr>
      <a:lvl2pPr marL="640080" indent="-27432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22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28016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64592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01168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37744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74320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108960" indent="-228600" algn="l" defTabSz="914400" rtl="0" eaLnBrk="1" latinLnBrk="0" hangingPunct="1">
        <a:spcBef>
          <a:spcPct val="20000"/>
        </a:spcBef>
        <a:buClr>
          <a:schemeClr val="accent2"/>
        </a:buClr>
        <a:buSzPct val="85000"/>
        <a:buFont typeface="Brush Script MT" pitchFamily="66" charset="0"/>
        <a:buChar char="O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21.png"/><Relationship Id="rId3" Type="http://schemas.openxmlformats.org/officeDocument/2006/relationships/diagramLayout" Target="../diagrams/layout10.xml"/><Relationship Id="rId7" Type="http://schemas.openxmlformats.org/officeDocument/2006/relationships/image" Target="../media/image20.png"/><Relationship Id="rId2" Type="http://schemas.openxmlformats.org/officeDocument/2006/relationships/diagramData" Target="../diagrams/data1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0.xml"/><Relationship Id="rId5" Type="http://schemas.openxmlformats.org/officeDocument/2006/relationships/diagramColors" Target="../diagrams/colors10.xml"/><Relationship Id="rId10" Type="http://schemas.openxmlformats.org/officeDocument/2006/relationships/image" Target="../media/image6.png"/><Relationship Id="rId4" Type="http://schemas.openxmlformats.org/officeDocument/2006/relationships/diagramQuickStyle" Target="../diagrams/quickStyle10.xml"/><Relationship Id="rId9" Type="http://schemas.openxmlformats.org/officeDocument/2006/relationships/image" Target="../media/image22.png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.bin"/><Relationship Id="rId3" Type="http://schemas.openxmlformats.org/officeDocument/2006/relationships/diagramData" Target="../diagrams/data11.xml"/><Relationship Id="rId7" Type="http://schemas.microsoft.com/office/2007/relationships/diagramDrawing" Target="../diagrams/drawing1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diagramColors" Target="../diagrams/colors11.xml"/><Relationship Id="rId5" Type="http://schemas.openxmlformats.org/officeDocument/2006/relationships/diagramQuickStyle" Target="../diagrams/quickStyle11.xml"/><Relationship Id="rId10" Type="http://schemas.openxmlformats.org/officeDocument/2006/relationships/image" Target="../media/image6.png"/><Relationship Id="rId4" Type="http://schemas.openxmlformats.org/officeDocument/2006/relationships/diagramLayout" Target="../diagrams/layout11.xml"/><Relationship Id="rId9" Type="http://schemas.openxmlformats.org/officeDocument/2006/relationships/image" Target="../media/image23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2.xml"/><Relationship Id="rId7" Type="http://schemas.openxmlformats.org/officeDocument/2006/relationships/image" Target="../media/image6.png"/><Relationship Id="rId2" Type="http://schemas.openxmlformats.org/officeDocument/2006/relationships/diagramData" Target="../diagrams/data1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2.xml"/><Relationship Id="rId5" Type="http://schemas.openxmlformats.org/officeDocument/2006/relationships/diagramColors" Target="../diagrams/colors12.xml"/><Relationship Id="rId4" Type="http://schemas.openxmlformats.org/officeDocument/2006/relationships/diagramQuickStyle" Target="../diagrams/quickStyle1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3.xml"/><Relationship Id="rId7" Type="http://schemas.openxmlformats.org/officeDocument/2006/relationships/image" Target="../media/image6.png"/><Relationship Id="rId2" Type="http://schemas.openxmlformats.org/officeDocument/2006/relationships/diagramData" Target="../diagrams/data1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3.xml"/><Relationship Id="rId5" Type="http://schemas.openxmlformats.org/officeDocument/2006/relationships/diagramColors" Target="../diagrams/colors13.xml"/><Relationship Id="rId4" Type="http://schemas.openxmlformats.org/officeDocument/2006/relationships/diagramQuickStyle" Target="../diagrams/quickStyle13.xml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15.xml"/><Relationship Id="rId3" Type="http://schemas.openxmlformats.org/officeDocument/2006/relationships/diagramLayout" Target="../diagrams/layout14.xml"/><Relationship Id="rId7" Type="http://schemas.openxmlformats.org/officeDocument/2006/relationships/image" Target="../media/image6.png"/><Relationship Id="rId12" Type="http://schemas.microsoft.com/office/2007/relationships/diagramDrawing" Target="../diagrams/drawing15.xml"/><Relationship Id="rId2" Type="http://schemas.openxmlformats.org/officeDocument/2006/relationships/diagramData" Target="../diagrams/data1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4.xml"/><Relationship Id="rId11" Type="http://schemas.openxmlformats.org/officeDocument/2006/relationships/diagramColors" Target="../diagrams/colors15.xml"/><Relationship Id="rId5" Type="http://schemas.openxmlformats.org/officeDocument/2006/relationships/diagramColors" Target="../diagrams/colors14.xml"/><Relationship Id="rId10" Type="http://schemas.openxmlformats.org/officeDocument/2006/relationships/diagramQuickStyle" Target="../diagrams/quickStyle15.xml"/><Relationship Id="rId4" Type="http://schemas.openxmlformats.org/officeDocument/2006/relationships/diagramQuickStyle" Target="../diagrams/quickStyle14.xml"/><Relationship Id="rId9" Type="http://schemas.openxmlformats.org/officeDocument/2006/relationships/diagramLayout" Target="../diagrams/layout15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6.xml"/><Relationship Id="rId7" Type="http://schemas.openxmlformats.org/officeDocument/2006/relationships/image" Target="../media/image6.png"/><Relationship Id="rId2" Type="http://schemas.openxmlformats.org/officeDocument/2006/relationships/diagramData" Target="../diagrams/data1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6.xml"/><Relationship Id="rId5" Type="http://schemas.openxmlformats.org/officeDocument/2006/relationships/diagramColors" Target="../diagrams/colors16.xml"/><Relationship Id="rId4" Type="http://schemas.openxmlformats.org/officeDocument/2006/relationships/diagramQuickStyle" Target="../diagrams/quickStyle16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25.jpeg"/><Relationship Id="rId3" Type="http://schemas.openxmlformats.org/officeDocument/2006/relationships/diagramLayout" Target="../diagrams/layout17.xml"/><Relationship Id="rId7" Type="http://schemas.openxmlformats.org/officeDocument/2006/relationships/image" Target="../media/image24.jpeg"/><Relationship Id="rId2" Type="http://schemas.openxmlformats.org/officeDocument/2006/relationships/diagramData" Target="../diagrams/data1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7.xml"/><Relationship Id="rId5" Type="http://schemas.openxmlformats.org/officeDocument/2006/relationships/diagramColors" Target="../diagrams/colors17.xml"/><Relationship Id="rId4" Type="http://schemas.openxmlformats.org/officeDocument/2006/relationships/diagramQuickStyle" Target="../diagrams/quickStyle17.xml"/><Relationship Id="rId9" Type="http://schemas.openxmlformats.org/officeDocument/2006/relationships/image" Target="../media/image6.png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diagramLayout" Target="../diagrams/layout18.xml"/><Relationship Id="rId7" Type="http://schemas.openxmlformats.org/officeDocument/2006/relationships/image" Target="../media/image26.jpeg"/><Relationship Id="rId2" Type="http://schemas.openxmlformats.org/officeDocument/2006/relationships/diagramData" Target="../diagrams/data1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8.xml"/><Relationship Id="rId5" Type="http://schemas.openxmlformats.org/officeDocument/2006/relationships/diagramColors" Target="../diagrams/colors18.xml"/><Relationship Id="rId4" Type="http://schemas.openxmlformats.org/officeDocument/2006/relationships/diagramQuickStyle" Target="../diagrams/quickStyle18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diagramData" Target="../diagrams/data19.xml"/><Relationship Id="rId7" Type="http://schemas.microsoft.com/office/2007/relationships/diagramDrawing" Target="../diagrams/drawing19.xml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9.xml"/><Relationship Id="rId5" Type="http://schemas.openxmlformats.org/officeDocument/2006/relationships/diagramQuickStyle" Target="../diagrams/quickStyle19.xml"/><Relationship Id="rId4" Type="http://schemas.openxmlformats.org/officeDocument/2006/relationships/diagramLayout" Target="../diagrams/layout19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.xml"/><Relationship Id="rId3" Type="http://schemas.openxmlformats.org/officeDocument/2006/relationships/diagramLayout" Target="../diagrams/layout1.xml"/><Relationship Id="rId7" Type="http://schemas.openxmlformats.org/officeDocument/2006/relationships/image" Target="../media/image6.png"/><Relationship Id="rId12" Type="http://schemas.microsoft.com/office/2007/relationships/diagramDrawing" Target="../diagrams/drawing2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11" Type="http://schemas.openxmlformats.org/officeDocument/2006/relationships/diagramColors" Target="../diagrams/colors2.xml"/><Relationship Id="rId5" Type="http://schemas.openxmlformats.org/officeDocument/2006/relationships/diagramColors" Target="../diagrams/colors1.xml"/><Relationship Id="rId10" Type="http://schemas.openxmlformats.org/officeDocument/2006/relationships/diagramQuickStyle" Target="../diagrams/quickStyle2.xml"/><Relationship Id="rId4" Type="http://schemas.openxmlformats.org/officeDocument/2006/relationships/diagramQuickStyle" Target="../diagrams/quickStyle1.xml"/><Relationship Id="rId9" Type="http://schemas.openxmlformats.org/officeDocument/2006/relationships/diagramLayout" Target="../diagrams/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0.xml"/><Relationship Id="rId3" Type="http://schemas.openxmlformats.org/officeDocument/2006/relationships/image" Target="../media/image30.jpeg"/><Relationship Id="rId7" Type="http://schemas.openxmlformats.org/officeDocument/2006/relationships/diagramColors" Target="../diagrams/colors20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20.xml"/><Relationship Id="rId5" Type="http://schemas.openxmlformats.org/officeDocument/2006/relationships/diagramLayout" Target="../diagrams/layout20.xml"/><Relationship Id="rId4" Type="http://schemas.openxmlformats.org/officeDocument/2006/relationships/diagramData" Target="../diagrams/data20.xml"/><Relationship Id="rId9" Type="http://schemas.openxmlformats.org/officeDocument/2006/relationships/image" Target="../media/image6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diagramData" Target="../diagrams/data21.xml"/><Relationship Id="rId7" Type="http://schemas.microsoft.com/office/2007/relationships/diagramDrawing" Target="../diagrams/drawing21.xml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1.xml"/><Relationship Id="rId5" Type="http://schemas.openxmlformats.org/officeDocument/2006/relationships/diagramQuickStyle" Target="../diagrams/quickStyle21.xml"/><Relationship Id="rId4" Type="http://schemas.openxmlformats.org/officeDocument/2006/relationships/diagramLayout" Target="../diagrams/layout2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2.xml"/><Relationship Id="rId7" Type="http://schemas.openxmlformats.org/officeDocument/2006/relationships/image" Target="../media/image6.png"/><Relationship Id="rId2" Type="http://schemas.openxmlformats.org/officeDocument/2006/relationships/diagramData" Target="../diagrams/data2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2.xml"/><Relationship Id="rId5" Type="http://schemas.openxmlformats.org/officeDocument/2006/relationships/diagramColors" Target="../diagrams/colors22.xml"/><Relationship Id="rId4" Type="http://schemas.openxmlformats.org/officeDocument/2006/relationships/diagramQuickStyle" Target="../diagrams/quickStyle2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4.xml"/><Relationship Id="rId3" Type="http://schemas.openxmlformats.org/officeDocument/2006/relationships/diagramLayout" Target="../diagrams/layout23.xml"/><Relationship Id="rId7" Type="http://schemas.openxmlformats.org/officeDocument/2006/relationships/image" Target="../media/image6.png"/><Relationship Id="rId12" Type="http://schemas.microsoft.com/office/2007/relationships/diagramDrawing" Target="../diagrams/drawing24.xml"/><Relationship Id="rId2" Type="http://schemas.openxmlformats.org/officeDocument/2006/relationships/diagramData" Target="../diagrams/data2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3.xml"/><Relationship Id="rId11" Type="http://schemas.openxmlformats.org/officeDocument/2006/relationships/diagramColors" Target="../diagrams/colors24.xml"/><Relationship Id="rId5" Type="http://schemas.openxmlformats.org/officeDocument/2006/relationships/diagramColors" Target="../diagrams/colors23.xml"/><Relationship Id="rId10" Type="http://schemas.openxmlformats.org/officeDocument/2006/relationships/diagramQuickStyle" Target="../diagrams/quickStyle24.xml"/><Relationship Id="rId4" Type="http://schemas.openxmlformats.org/officeDocument/2006/relationships/diagramQuickStyle" Target="../diagrams/quickStyle23.xml"/><Relationship Id="rId9" Type="http://schemas.openxmlformats.org/officeDocument/2006/relationships/diagramLayout" Target="../diagrams/layout24.xml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diagramQuickStyle" Target="../diagrams/quickStyle25.xml"/><Relationship Id="rId3" Type="http://schemas.openxmlformats.org/officeDocument/2006/relationships/image" Target="../media/image33.png"/><Relationship Id="rId7" Type="http://schemas.openxmlformats.org/officeDocument/2006/relationships/diagramLayout" Target="../diagrams/layout25.xml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Relationship Id="rId6" Type="http://schemas.openxmlformats.org/officeDocument/2006/relationships/diagramData" Target="../diagrams/data25.xml"/><Relationship Id="rId11" Type="http://schemas.openxmlformats.org/officeDocument/2006/relationships/image" Target="../media/image6.png"/><Relationship Id="rId5" Type="http://schemas.openxmlformats.org/officeDocument/2006/relationships/image" Target="../media/image35.png"/><Relationship Id="rId10" Type="http://schemas.microsoft.com/office/2007/relationships/diagramDrawing" Target="../diagrams/drawing25.xml"/><Relationship Id="rId4" Type="http://schemas.openxmlformats.org/officeDocument/2006/relationships/image" Target="../media/image34.png"/><Relationship Id="rId9" Type="http://schemas.openxmlformats.org/officeDocument/2006/relationships/diagramColors" Target="../diagrams/colors25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diagramData" Target="../diagrams/data26.xml"/><Relationship Id="rId7" Type="http://schemas.microsoft.com/office/2007/relationships/diagramDrawing" Target="../diagrams/drawing26.xml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6.xml"/><Relationship Id="rId5" Type="http://schemas.openxmlformats.org/officeDocument/2006/relationships/diagramQuickStyle" Target="../diagrams/quickStyle26.xml"/><Relationship Id="rId4" Type="http://schemas.openxmlformats.org/officeDocument/2006/relationships/diagramLayout" Target="../diagrams/layout26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diagramData" Target="../diagrams/data27.xml"/><Relationship Id="rId7" Type="http://schemas.microsoft.com/office/2007/relationships/diagramDrawing" Target="../diagrams/drawing27.xml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7.xml"/><Relationship Id="rId5" Type="http://schemas.openxmlformats.org/officeDocument/2006/relationships/diagramQuickStyle" Target="../diagrams/quickStyle27.xml"/><Relationship Id="rId4" Type="http://schemas.openxmlformats.org/officeDocument/2006/relationships/diagramLayout" Target="../diagrams/layout27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diagramData" Target="../diagrams/data28.xml"/><Relationship Id="rId7" Type="http://schemas.microsoft.com/office/2007/relationships/diagramDrawing" Target="../diagrams/drawing28.xml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8.xml"/><Relationship Id="rId5" Type="http://schemas.openxmlformats.org/officeDocument/2006/relationships/diagramQuickStyle" Target="../diagrams/quickStyle28.xml"/><Relationship Id="rId4" Type="http://schemas.openxmlformats.org/officeDocument/2006/relationships/diagramLayout" Target="../diagrams/layout28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diagramData" Target="../diagrams/data29.xml"/><Relationship Id="rId7" Type="http://schemas.microsoft.com/office/2007/relationships/diagramDrawing" Target="../diagrams/drawing29.xml"/><Relationship Id="rId2" Type="http://schemas.openxmlformats.org/officeDocument/2006/relationships/image" Target="../media/image39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29.xml"/><Relationship Id="rId5" Type="http://schemas.openxmlformats.org/officeDocument/2006/relationships/diagramQuickStyle" Target="../diagrams/quickStyle29.xml"/><Relationship Id="rId4" Type="http://schemas.openxmlformats.org/officeDocument/2006/relationships/diagramLayout" Target="../diagrams/layout29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.png"/><Relationship Id="rId3" Type="http://schemas.openxmlformats.org/officeDocument/2006/relationships/diagramLayout" Target="../diagrams/layout3.xml"/><Relationship Id="rId7" Type="http://schemas.openxmlformats.org/officeDocument/2006/relationships/image" Target="../media/image7.jpg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10" Type="http://schemas.openxmlformats.org/officeDocument/2006/relationships/image" Target="../media/image6.png"/><Relationship Id="rId4" Type="http://schemas.openxmlformats.org/officeDocument/2006/relationships/diagramQuickStyle" Target="../diagrams/quickStyle3.xml"/><Relationship Id="rId9" Type="http://schemas.openxmlformats.org/officeDocument/2006/relationships/image" Target="../media/image9.png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diagramData" Target="../diagrams/data30.xml"/><Relationship Id="rId7" Type="http://schemas.microsoft.com/office/2007/relationships/diagramDrawing" Target="../diagrams/drawing30.xml"/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0.xml"/><Relationship Id="rId5" Type="http://schemas.openxmlformats.org/officeDocument/2006/relationships/diagramQuickStyle" Target="../diagrams/quickStyle30.xml"/><Relationship Id="rId4" Type="http://schemas.openxmlformats.org/officeDocument/2006/relationships/diagramLayout" Target="../diagrams/layout30.xml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diagramData" Target="../diagrams/data31.xml"/><Relationship Id="rId7" Type="http://schemas.microsoft.com/office/2007/relationships/diagramDrawing" Target="../diagrams/drawing31.xml"/><Relationship Id="rId2" Type="http://schemas.openxmlformats.org/officeDocument/2006/relationships/image" Target="../media/image41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1.xml"/><Relationship Id="rId5" Type="http://schemas.openxmlformats.org/officeDocument/2006/relationships/diagramQuickStyle" Target="../diagrams/quickStyle31.xml"/><Relationship Id="rId4" Type="http://schemas.openxmlformats.org/officeDocument/2006/relationships/diagramLayout" Target="../diagrams/layout31.xml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diagramData" Target="../diagrams/data32.xml"/><Relationship Id="rId7" Type="http://schemas.microsoft.com/office/2007/relationships/diagramDrawing" Target="../diagrams/drawing32.xml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2.xml"/><Relationship Id="rId5" Type="http://schemas.openxmlformats.org/officeDocument/2006/relationships/diagramQuickStyle" Target="../diagrams/quickStyle32.xml"/><Relationship Id="rId4" Type="http://schemas.openxmlformats.org/officeDocument/2006/relationships/diagramLayout" Target="../diagrams/layout32.xml"/></Relationships>
</file>

<file path=ppt/slides/_rels/slide33.xml.rels><?xml version="1.0" encoding="UTF-8" standalone="yes"?>
<Relationships xmlns="http://schemas.openxmlformats.org/package/2006/relationships"><Relationship Id="rId8" Type="http://schemas.microsoft.com/office/2007/relationships/diagramDrawing" Target="../diagrams/drawing33.xml"/><Relationship Id="rId3" Type="http://schemas.openxmlformats.org/officeDocument/2006/relationships/image" Target="../media/image43.PNG"/><Relationship Id="rId7" Type="http://schemas.openxmlformats.org/officeDocument/2006/relationships/diagramColors" Target="../diagrams/colors33.xml"/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Relationship Id="rId6" Type="http://schemas.openxmlformats.org/officeDocument/2006/relationships/diagramQuickStyle" Target="../diagrams/quickStyle33.xml"/><Relationship Id="rId5" Type="http://schemas.openxmlformats.org/officeDocument/2006/relationships/diagramLayout" Target="../diagrams/layout33.xml"/><Relationship Id="rId4" Type="http://schemas.openxmlformats.org/officeDocument/2006/relationships/diagramData" Target="../diagrams/data33.xml"/><Relationship Id="rId9" Type="http://schemas.openxmlformats.org/officeDocument/2006/relationships/image" Target="../media/image6.png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diagramData" Target="../diagrams/data34.xml"/><Relationship Id="rId7" Type="http://schemas.microsoft.com/office/2007/relationships/diagramDrawing" Target="../diagrams/drawing34.xml"/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4.xml"/><Relationship Id="rId5" Type="http://schemas.openxmlformats.org/officeDocument/2006/relationships/diagramQuickStyle" Target="../diagrams/quickStyle34.xml"/><Relationship Id="rId4" Type="http://schemas.openxmlformats.org/officeDocument/2006/relationships/diagramLayout" Target="../diagrams/layout34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36.xml"/><Relationship Id="rId3" Type="http://schemas.openxmlformats.org/officeDocument/2006/relationships/diagramLayout" Target="../diagrams/layout35.xml"/><Relationship Id="rId7" Type="http://schemas.openxmlformats.org/officeDocument/2006/relationships/image" Target="../media/image6.png"/><Relationship Id="rId12" Type="http://schemas.microsoft.com/office/2007/relationships/diagramDrawing" Target="../diagrams/drawing36.xml"/><Relationship Id="rId2" Type="http://schemas.openxmlformats.org/officeDocument/2006/relationships/diagramData" Target="../diagrams/data3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5.xml"/><Relationship Id="rId11" Type="http://schemas.openxmlformats.org/officeDocument/2006/relationships/diagramColors" Target="../diagrams/colors36.xml"/><Relationship Id="rId5" Type="http://schemas.openxmlformats.org/officeDocument/2006/relationships/diagramColors" Target="../diagrams/colors35.xml"/><Relationship Id="rId10" Type="http://schemas.openxmlformats.org/officeDocument/2006/relationships/diagramQuickStyle" Target="../diagrams/quickStyle36.xml"/><Relationship Id="rId4" Type="http://schemas.openxmlformats.org/officeDocument/2006/relationships/diagramQuickStyle" Target="../diagrams/quickStyle35.xml"/><Relationship Id="rId9" Type="http://schemas.openxmlformats.org/officeDocument/2006/relationships/diagramLayout" Target="../diagrams/layout36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png"/><Relationship Id="rId3" Type="http://schemas.openxmlformats.org/officeDocument/2006/relationships/diagramLayout" Target="../diagrams/layout37.xml"/><Relationship Id="rId7" Type="http://schemas.openxmlformats.org/officeDocument/2006/relationships/image" Target="../media/image45.png"/><Relationship Id="rId2" Type="http://schemas.openxmlformats.org/officeDocument/2006/relationships/diagramData" Target="../diagrams/data3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7.xml"/><Relationship Id="rId5" Type="http://schemas.openxmlformats.org/officeDocument/2006/relationships/diagramColors" Target="../diagrams/colors37.xml"/><Relationship Id="rId4" Type="http://schemas.openxmlformats.org/officeDocument/2006/relationships/diagramQuickStyle" Target="../diagrams/quickStyle37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8.xml"/><Relationship Id="rId7" Type="http://schemas.openxmlformats.org/officeDocument/2006/relationships/image" Target="../media/image6.png"/><Relationship Id="rId2" Type="http://schemas.openxmlformats.org/officeDocument/2006/relationships/diagramData" Target="../diagrams/data3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8.xml"/><Relationship Id="rId5" Type="http://schemas.openxmlformats.org/officeDocument/2006/relationships/diagramColors" Target="../diagrams/colors38.xml"/><Relationship Id="rId4" Type="http://schemas.openxmlformats.org/officeDocument/2006/relationships/diagramQuickStyle" Target="../diagrams/quickStyle38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9.xml"/><Relationship Id="rId7" Type="http://schemas.openxmlformats.org/officeDocument/2006/relationships/image" Target="../media/image6.png"/><Relationship Id="rId2" Type="http://schemas.openxmlformats.org/officeDocument/2006/relationships/diagramData" Target="../diagrams/data3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9.xml"/><Relationship Id="rId5" Type="http://schemas.openxmlformats.org/officeDocument/2006/relationships/diagramColors" Target="../diagrams/colors39.xml"/><Relationship Id="rId4" Type="http://schemas.openxmlformats.org/officeDocument/2006/relationships/diagramQuickStyle" Target="../diagrams/quickStyle39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0.xml"/><Relationship Id="rId7" Type="http://schemas.openxmlformats.org/officeDocument/2006/relationships/image" Target="../media/image6.png"/><Relationship Id="rId2" Type="http://schemas.openxmlformats.org/officeDocument/2006/relationships/diagramData" Target="../diagrams/data40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0.xml"/><Relationship Id="rId5" Type="http://schemas.openxmlformats.org/officeDocument/2006/relationships/diagramColors" Target="../diagrams/colors40.xml"/><Relationship Id="rId4" Type="http://schemas.openxmlformats.org/officeDocument/2006/relationships/diagramQuickStyle" Target="../diagrams/quickStyle40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png"/><Relationship Id="rId3" Type="http://schemas.openxmlformats.org/officeDocument/2006/relationships/diagramLayout" Target="../diagrams/layout4.xml"/><Relationship Id="rId7" Type="http://schemas.openxmlformats.org/officeDocument/2006/relationships/image" Target="../media/image6.png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.png"/><Relationship Id="rId3" Type="http://schemas.openxmlformats.org/officeDocument/2006/relationships/diagramLayout" Target="../diagrams/layout5.xml"/><Relationship Id="rId7" Type="http://schemas.openxmlformats.org/officeDocument/2006/relationships/image" Target="../media/image11.png"/><Relationship Id="rId2" Type="http://schemas.openxmlformats.org/officeDocument/2006/relationships/diagramData" Target="../diagrams/data5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5.xml"/><Relationship Id="rId5" Type="http://schemas.openxmlformats.org/officeDocument/2006/relationships/diagramColors" Target="../diagrams/colors5.xml"/><Relationship Id="rId4" Type="http://schemas.openxmlformats.org/officeDocument/2006/relationships/diagramQuickStyle" Target="../diagrams/quickStyle5.xml"/><Relationship Id="rId9" Type="http://schemas.openxmlformats.org/officeDocument/2006/relationships/image" Target="../media/image6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jpeg"/><Relationship Id="rId3" Type="http://schemas.openxmlformats.org/officeDocument/2006/relationships/diagramLayout" Target="../diagrams/layout6.xml"/><Relationship Id="rId7" Type="http://schemas.openxmlformats.org/officeDocument/2006/relationships/image" Target="../media/image13.jpeg"/><Relationship Id="rId2" Type="http://schemas.openxmlformats.org/officeDocument/2006/relationships/diagramData" Target="../diagrams/data6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6.xml"/><Relationship Id="rId5" Type="http://schemas.openxmlformats.org/officeDocument/2006/relationships/diagramColors" Target="../diagrams/colors6.xml"/><Relationship Id="rId4" Type="http://schemas.openxmlformats.org/officeDocument/2006/relationships/diagramQuickStyle" Target="../diagrams/quickStyle6.xml"/><Relationship Id="rId9" Type="http://schemas.openxmlformats.org/officeDocument/2006/relationships/image" Target="../media/image6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7.xml"/><Relationship Id="rId7" Type="http://schemas.openxmlformats.org/officeDocument/2006/relationships/image" Target="../media/image6.png"/><Relationship Id="rId2" Type="http://schemas.openxmlformats.org/officeDocument/2006/relationships/diagramData" Target="../diagrams/data7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7.xml"/><Relationship Id="rId5" Type="http://schemas.openxmlformats.org/officeDocument/2006/relationships/diagramColors" Target="../diagrams/colors7.xml"/><Relationship Id="rId4" Type="http://schemas.openxmlformats.org/officeDocument/2006/relationships/diagramQuickStyle" Target="../diagrams/quickStyle7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8.xml"/><Relationship Id="rId7" Type="http://schemas.openxmlformats.org/officeDocument/2006/relationships/image" Target="../media/image6.png"/><Relationship Id="rId2" Type="http://schemas.openxmlformats.org/officeDocument/2006/relationships/diagramData" Target="../diagrams/data8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8.xml"/><Relationship Id="rId5" Type="http://schemas.openxmlformats.org/officeDocument/2006/relationships/diagramColors" Target="../diagrams/colors8.xml"/><Relationship Id="rId4" Type="http://schemas.openxmlformats.org/officeDocument/2006/relationships/diagramQuickStyle" Target="../diagrams/quickStyle8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diagramLayout" Target="../diagrams/layout9.xml"/><Relationship Id="rId7" Type="http://schemas.openxmlformats.org/officeDocument/2006/relationships/image" Target="../media/image15.png"/><Relationship Id="rId12" Type="http://schemas.openxmlformats.org/officeDocument/2006/relationships/image" Target="../media/image6.png"/><Relationship Id="rId2" Type="http://schemas.openxmlformats.org/officeDocument/2006/relationships/diagramData" Target="../diagrams/data9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9.xml"/><Relationship Id="rId11" Type="http://schemas.openxmlformats.org/officeDocument/2006/relationships/image" Target="../media/image19.png"/><Relationship Id="rId5" Type="http://schemas.openxmlformats.org/officeDocument/2006/relationships/diagramColors" Target="../diagrams/colors9.xml"/><Relationship Id="rId10" Type="http://schemas.openxmlformats.org/officeDocument/2006/relationships/image" Target="../media/image18.png"/><Relationship Id="rId4" Type="http://schemas.openxmlformats.org/officeDocument/2006/relationships/diagramQuickStyle" Target="../diagrams/quickStyle9.xml"/><Relationship Id="rId9" Type="http://schemas.openxmlformats.org/officeDocument/2006/relationships/image" Target="../media/image1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Capstone Project</a:t>
            </a:r>
            <a:br>
              <a:rPr lang="en-US" dirty="0" smtClean="0"/>
            </a:br>
            <a:r>
              <a:rPr lang="en-US" b="1" dirty="0" smtClean="0"/>
              <a:t>Smart Menu Solution</a:t>
            </a:r>
            <a:endParaRPr lang="en-US" b="1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727200" y="3736622"/>
            <a:ext cx="5712179" cy="1902178"/>
          </a:xfrm>
        </p:spPr>
        <p:txBody>
          <a:bodyPr>
            <a:normAutofit fontScale="85000" lnSpcReduction="20000"/>
          </a:bodyPr>
          <a:lstStyle/>
          <a:p>
            <a:pPr algn="l"/>
            <a:r>
              <a:rPr lang="en-US" dirty="0" smtClean="0"/>
              <a:t>Students: 	</a:t>
            </a:r>
            <a:r>
              <a:rPr lang="en-US" dirty="0" err="1" smtClean="0"/>
              <a:t>Lê</a:t>
            </a:r>
            <a:r>
              <a:rPr lang="en-US" dirty="0" smtClean="0"/>
              <a:t> Cao Minh </a:t>
            </a:r>
            <a:r>
              <a:rPr lang="en-US" dirty="0" err="1" smtClean="0"/>
              <a:t>Thành</a:t>
            </a:r>
            <a:r>
              <a:rPr lang="en-US" dirty="0" smtClean="0"/>
              <a:t> 	</a:t>
            </a:r>
            <a:r>
              <a:rPr lang="en-US" dirty="0" smtClean="0"/>
              <a:t>60082</a:t>
            </a:r>
            <a:endParaRPr lang="en-US" dirty="0" smtClean="0"/>
          </a:p>
          <a:p>
            <a:pPr algn="l"/>
            <a:r>
              <a:rPr lang="en-US" dirty="0" smtClean="0"/>
              <a:t>		</a:t>
            </a:r>
            <a:r>
              <a:rPr lang="en-US" dirty="0" err="1" smtClean="0"/>
              <a:t>Hồ</a:t>
            </a:r>
            <a:r>
              <a:rPr lang="en-US" dirty="0" smtClean="0"/>
              <a:t> </a:t>
            </a:r>
            <a:r>
              <a:rPr lang="en-US" dirty="0" err="1" smtClean="0"/>
              <a:t>Anh</a:t>
            </a:r>
            <a:r>
              <a:rPr lang="en-US" dirty="0" smtClean="0"/>
              <a:t> </a:t>
            </a:r>
            <a:r>
              <a:rPr lang="en-US" dirty="0" err="1" smtClean="0"/>
              <a:t>Đức</a:t>
            </a:r>
            <a:r>
              <a:rPr lang="en-US" dirty="0" smtClean="0"/>
              <a:t> 		60015</a:t>
            </a:r>
          </a:p>
          <a:p>
            <a:pPr algn="l"/>
            <a:r>
              <a:rPr lang="en-US" dirty="0"/>
              <a:t>	</a:t>
            </a:r>
            <a:r>
              <a:rPr lang="en-US" dirty="0" smtClean="0"/>
              <a:t>	</a:t>
            </a:r>
            <a:r>
              <a:rPr lang="en-US" dirty="0" err="1" smtClean="0"/>
              <a:t>Trần</a:t>
            </a:r>
            <a:r>
              <a:rPr lang="en-US" dirty="0" smtClean="0"/>
              <a:t> Minh </a:t>
            </a:r>
            <a:r>
              <a:rPr lang="en-US" dirty="0" err="1" smtClean="0"/>
              <a:t>Trung</a:t>
            </a:r>
            <a:r>
              <a:rPr lang="en-US" dirty="0" smtClean="0"/>
              <a:t> 		60025</a:t>
            </a:r>
          </a:p>
          <a:p>
            <a:pPr algn="l"/>
            <a:r>
              <a:rPr lang="en-US" dirty="0" smtClean="0"/>
              <a:t>		</a:t>
            </a:r>
            <a:r>
              <a:rPr lang="en-US" dirty="0" err="1" smtClean="0"/>
              <a:t>Mạc</a:t>
            </a:r>
            <a:r>
              <a:rPr lang="en-US" dirty="0" smtClean="0"/>
              <a:t> </a:t>
            </a:r>
            <a:r>
              <a:rPr lang="en-US" dirty="0" err="1" smtClean="0"/>
              <a:t>Nguyên</a:t>
            </a:r>
            <a:r>
              <a:rPr lang="en-US" dirty="0" smtClean="0"/>
              <a:t> </a:t>
            </a:r>
            <a:r>
              <a:rPr lang="en-US" dirty="0" err="1" smtClean="0"/>
              <a:t>Khôi</a:t>
            </a:r>
            <a:r>
              <a:rPr lang="en-US" dirty="0" smtClean="0"/>
              <a:t> 	60117</a:t>
            </a:r>
          </a:p>
          <a:p>
            <a:pPr algn="l"/>
            <a:r>
              <a:rPr lang="en-US" dirty="0"/>
              <a:t>	</a:t>
            </a:r>
            <a:r>
              <a:rPr lang="en-US" dirty="0" smtClean="0"/>
              <a:t>	</a:t>
            </a:r>
            <a:r>
              <a:rPr lang="en-US" dirty="0" err="1" smtClean="0"/>
              <a:t>Nghiêm</a:t>
            </a:r>
            <a:r>
              <a:rPr lang="en-US" dirty="0" smtClean="0"/>
              <a:t> </a:t>
            </a:r>
            <a:r>
              <a:rPr lang="en-US" dirty="0" err="1" smtClean="0"/>
              <a:t>Tuấn</a:t>
            </a:r>
            <a:r>
              <a:rPr lang="en-US" dirty="0" smtClean="0"/>
              <a:t> </a:t>
            </a:r>
            <a:r>
              <a:rPr lang="en-US" dirty="0" err="1" smtClean="0"/>
              <a:t>Cường</a:t>
            </a:r>
            <a:r>
              <a:rPr lang="en-US" dirty="0" smtClean="0"/>
              <a:t> 	60100</a:t>
            </a:r>
          </a:p>
          <a:p>
            <a:pPr algn="l"/>
            <a:r>
              <a:rPr lang="en-US" dirty="0" smtClean="0"/>
              <a:t>Supervisor:	Dr. </a:t>
            </a:r>
            <a:r>
              <a:rPr lang="en-US" dirty="0" err="1" smtClean="0"/>
              <a:t>Phan</a:t>
            </a:r>
            <a:r>
              <a:rPr lang="en-US" dirty="0" smtClean="0"/>
              <a:t> </a:t>
            </a:r>
            <a:r>
              <a:rPr lang="en-US" dirty="0" err="1" smtClean="0"/>
              <a:t>Duy</a:t>
            </a:r>
            <a:r>
              <a:rPr lang="en-US" dirty="0" smtClean="0"/>
              <a:t> </a:t>
            </a:r>
            <a:r>
              <a:rPr lang="en-US" dirty="0" err="1" smtClean="0"/>
              <a:t>Hùng</a:t>
            </a:r>
            <a:endParaRPr lang="en-US" dirty="0" smtClean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4579248"/>
            <a:ext cx="1828800" cy="1759888"/>
          </a:xfrm>
          <a:prstGeom prst="rect">
            <a:avLst/>
          </a:prstGeom>
        </p:spPr>
      </p:pic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8305800" y="6338917"/>
            <a:ext cx="69281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1/4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016767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154501099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0" name="Content Placeholder 2"/>
          <p:cNvSpPr txBox="1">
            <a:spLocks/>
          </p:cNvSpPr>
          <p:nvPr/>
        </p:nvSpPr>
        <p:spPr>
          <a:xfrm>
            <a:off x="5017393" y="11811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pic>
        <p:nvPicPr>
          <p:cNvPr id="12" name="Picture 61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0689" y="4833938"/>
            <a:ext cx="1179513" cy="105179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Rectangle 13"/>
          <p:cNvSpPr/>
          <p:nvPr/>
        </p:nvSpPr>
        <p:spPr>
          <a:xfrm>
            <a:off x="914400" y="1219200"/>
            <a:ext cx="2908299" cy="2776538"/>
          </a:xfrm>
          <a:prstGeom prst="rect">
            <a:avLst/>
          </a:prstGeom>
          <a:noFill/>
          <a:ln w="57150">
            <a:solidFill>
              <a:srgbClr val="00B05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903288" y="1143001"/>
            <a:ext cx="107791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3200" b="1" dirty="0">
                <a:ln w="18000">
                  <a:solidFill>
                    <a:srgbClr val="00B050"/>
                  </a:solidFill>
                  <a:prstDash val="solid"/>
                  <a:miter lim="800000"/>
                </a:ln>
                <a:solidFill>
                  <a:srgbClr val="00B050"/>
                </a:solidFill>
                <a:effectLst>
                  <a:outerShdw blurRad="25500" dist="23000" dir="7020000" algn="tl">
                    <a:srgbClr val="000000">
                      <a:alpha val="50000"/>
                    </a:srgbClr>
                  </a:outerShdw>
                </a:effectLst>
              </a:rPr>
              <a:t>SMO</a:t>
            </a:r>
          </a:p>
        </p:txBody>
      </p:sp>
      <p:sp>
        <p:nvSpPr>
          <p:cNvPr id="16" name="Rectangle 15"/>
          <p:cNvSpPr/>
          <p:nvPr/>
        </p:nvSpPr>
        <p:spPr>
          <a:xfrm>
            <a:off x="5422900" y="1234801"/>
            <a:ext cx="2695581" cy="2722043"/>
          </a:xfrm>
          <a:prstGeom prst="rect">
            <a:avLst/>
          </a:prstGeom>
          <a:noFill/>
          <a:ln w="57150"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7" name="Rectangle 16"/>
          <p:cNvSpPr/>
          <p:nvPr/>
        </p:nvSpPr>
        <p:spPr>
          <a:xfrm>
            <a:off x="5334000" y="1143000"/>
            <a:ext cx="1195880" cy="58477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200" b="1" dirty="0">
                <a:ln w="19050">
                  <a:solidFill>
                    <a:srgbClr val="0070C0"/>
                  </a:solidFill>
                  <a:prstDash val="solid"/>
                </a:ln>
                <a:solidFill>
                  <a:srgbClr val="0070C0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SMR</a:t>
            </a:r>
          </a:p>
        </p:txBody>
      </p:sp>
      <p:sp>
        <p:nvSpPr>
          <p:cNvPr id="18" name="Rectangle 17"/>
          <p:cNvSpPr/>
          <p:nvPr/>
        </p:nvSpPr>
        <p:spPr>
          <a:xfrm>
            <a:off x="866912" y="4182984"/>
            <a:ext cx="2955787" cy="2056311"/>
          </a:xfrm>
          <a:prstGeom prst="rect">
            <a:avLst/>
          </a:prstGeom>
          <a:noFill/>
          <a:ln w="57150">
            <a:solidFill>
              <a:srgbClr val="7030A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19" name="Rectangle 18"/>
          <p:cNvSpPr/>
          <p:nvPr/>
        </p:nvSpPr>
        <p:spPr>
          <a:xfrm>
            <a:off x="838200" y="4139625"/>
            <a:ext cx="1162050" cy="584775"/>
          </a:xfrm>
          <a:prstGeom prst="rect">
            <a:avLst/>
          </a:prstGeom>
          <a:noFill/>
          <a:ln>
            <a:noFill/>
          </a:ln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3200" b="1" dirty="0">
                <a:ln w="19050">
                  <a:solidFill>
                    <a:srgbClr val="7030A0"/>
                  </a:solidFill>
                  <a:prstDash val="solid"/>
                </a:ln>
                <a:solidFill>
                  <a:srgbClr val="7030A0"/>
                </a:solidFill>
                <a:effectLst>
                  <a:outerShdw blurRad="50000" dist="50800" dir="7500000" algn="tl">
                    <a:srgbClr val="000000">
                      <a:shade val="5000"/>
                      <a:alpha val="35000"/>
                    </a:srgbClr>
                  </a:outerShdw>
                </a:effectLst>
              </a:rPr>
              <a:t>SMC</a:t>
            </a:r>
          </a:p>
        </p:txBody>
      </p:sp>
      <p:grpSp>
        <p:nvGrpSpPr>
          <p:cNvPr id="20" name="Canvas 1"/>
          <p:cNvGrpSpPr>
            <a:grpSpLocks/>
          </p:cNvGrpSpPr>
          <p:nvPr/>
        </p:nvGrpSpPr>
        <p:grpSpPr bwMode="auto">
          <a:xfrm>
            <a:off x="282575" y="1589087"/>
            <a:ext cx="3408363" cy="2297113"/>
            <a:chOff x="0" y="0"/>
            <a:chExt cx="4414135" cy="2800350"/>
          </a:xfrm>
        </p:grpSpPr>
        <p:sp>
          <p:nvSpPr>
            <p:cNvPr id="21" name="Rectangle 39"/>
            <p:cNvSpPr>
              <a:spLocks noChangeArrowheads="1"/>
            </p:cNvSpPr>
            <p:nvPr/>
          </p:nvSpPr>
          <p:spPr bwMode="auto">
            <a:xfrm>
              <a:off x="0" y="0"/>
              <a:ext cx="4388485" cy="28003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2" name="Rounded Rectangle 21"/>
            <p:cNvSpPr/>
            <p:nvPr/>
          </p:nvSpPr>
          <p:spPr>
            <a:xfrm>
              <a:off x="1377490" y="1128269"/>
              <a:ext cx="1527575" cy="543813"/>
            </a:xfrm>
            <a:prstGeom prst="roundRect">
              <a:avLst/>
            </a:prstGeom>
          </p:spPr>
          <p:style>
            <a:lnRef idx="1">
              <a:schemeClr val="accent2"/>
            </a:lnRef>
            <a:fillRef idx="3">
              <a:schemeClr val="accent2"/>
            </a:fillRef>
            <a:effectRef idx="2">
              <a:schemeClr val="accent2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b="1" dirty="0">
                  <a:latin typeface="Times New Roman" pitchFamily="18" charset="0"/>
                  <a:ea typeface="Calibri"/>
                  <a:cs typeface="Times New Roman" pitchFamily="18" charset="0"/>
                </a:rPr>
                <a:t>Microprocessor</a:t>
              </a:r>
            </a:p>
          </p:txBody>
        </p:sp>
        <p:sp>
          <p:nvSpPr>
            <p:cNvPr id="23" name="Rectangle 22"/>
            <p:cNvSpPr/>
            <p:nvPr/>
          </p:nvSpPr>
          <p:spPr>
            <a:xfrm>
              <a:off x="1377490" y="135470"/>
              <a:ext cx="1527575" cy="590261"/>
            </a:xfrm>
            <a:prstGeom prst="rect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b="1" dirty="0">
                  <a:latin typeface="Times New Roman" pitchFamily="18" charset="0"/>
                  <a:ea typeface="Calibri"/>
                  <a:cs typeface="Times New Roman" pitchFamily="18" charset="0"/>
                </a:rPr>
                <a:t>LCD Display</a:t>
              </a:r>
            </a:p>
          </p:txBody>
        </p:sp>
        <p:sp>
          <p:nvSpPr>
            <p:cNvPr id="24" name="Rectangle 23"/>
            <p:cNvSpPr/>
            <p:nvPr/>
          </p:nvSpPr>
          <p:spPr>
            <a:xfrm>
              <a:off x="1377490" y="2126636"/>
              <a:ext cx="1527575" cy="590261"/>
            </a:xfrm>
            <a:prstGeom prst="rect">
              <a:avLst/>
            </a:prstGeom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b="1" dirty="0">
                  <a:latin typeface="Times New Roman"/>
                  <a:ea typeface="Calibri"/>
                </a:rPr>
                <a:t>Keypad</a:t>
              </a:r>
              <a:endParaRPr lang="en-US" sz="1200" b="1" dirty="0">
                <a:latin typeface="Times New Roman"/>
                <a:ea typeface="Times New Roman"/>
              </a:endParaRPr>
            </a:p>
          </p:txBody>
        </p:sp>
        <p:sp>
          <p:nvSpPr>
            <p:cNvPr id="25" name="Rectangle 24"/>
            <p:cNvSpPr/>
            <p:nvPr/>
          </p:nvSpPr>
          <p:spPr>
            <a:xfrm>
              <a:off x="3328591" y="1099239"/>
              <a:ext cx="1085544" cy="590261"/>
            </a:xfrm>
            <a:prstGeom prst="rect">
              <a:avLst/>
            </a:prstGeom>
          </p:spPr>
          <p:style>
            <a:lnRef idx="1">
              <a:schemeClr val="accent4"/>
            </a:lnRef>
            <a:fillRef idx="3">
              <a:schemeClr val="accent4"/>
            </a:fillRef>
            <a:effectRef idx="2">
              <a:schemeClr val="accent4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spcBef>
                  <a:spcPts val="0"/>
                </a:spcBef>
                <a:spcAft>
                  <a:spcPts val="0"/>
                </a:spcAft>
                <a:defRPr/>
              </a:pPr>
              <a:r>
                <a:rPr lang="en-US" sz="1100" dirty="0" smtClean="0">
                  <a:latin typeface="Times New Roman"/>
                  <a:ea typeface="Calibri"/>
                </a:rPr>
                <a:t>RF module</a:t>
              </a:r>
              <a:endParaRPr lang="en-US" sz="1200" dirty="0">
                <a:latin typeface="Times New Roman"/>
                <a:ea typeface="Times New Roman"/>
              </a:endParaRPr>
            </a:p>
          </p:txBody>
        </p:sp>
        <p:cxnSp>
          <p:nvCxnSpPr>
            <p:cNvPr id="27" name="Straight Arrow Connector 26"/>
            <p:cNvCxnSpPr>
              <a:stCxn id="22" idx="0"/>
              <a:endCxn id="23" idx="2"/>
            </p:cNvCxnSpPr>
            <p:nvPr/>
          </p:nvCxnSpPr>
          <p:spPr>
            <a:xfrm flipV="1">
              <a:off x="2141278" y="725730"/>
              <a:ext cx="0" cy="402538"/>
            </a:xfrm>
            <a:prstGeom prst="straightConnector1">
              <a:avLst/>
            </a:prstGeom>
            <a:ln>
              <a:headEnd type="none" w="med" len="med"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  <p:cxnSp>
          <p:nvCxnSpPr>
            <p:cNvPr id="28" name="Straight Arrow Connector 27"/>
            <p:cNvCxnSpPr>
              <a:stCxn id="25" idx="1"/>
              <a:endCxn id="22" idx="3"/>
            </p:cNvCxnSpPr>
            <p:nvPr/>
          </p:nvCxnSpPr>
          <p:spPr>
            <a:xfrm flipH="1">
              <a:off x="2905064" y="1393401"/>
              <a:ext cx="423527" cy="5806"/>
            </a:xfrm>
            <a:prstGeom prst="straightConnector1">
              <a:avLst/>
            </a:prstGeom>
            <a:ln>
              <a:headEnd type="triangle" w="med" len="med"/>
              <a:tailEnd type="triangle" w="med" len="med"/>
            </a:ln>
          </p:spPr>
          <p:style>
            <a:lnRef idx="3">
              <a:schemeClr val="dk1"/>
            </a:lnRef>
            <a:fillRef idx="0">
              <a:schemeClr val="dk1"/>
            </a:fillRef>
            <a:effectRef idx="2">
              <a:schemeClr val="dk1"/>
            </a:effectRef>
            <a:fontRef idx="minor">
              <a:schemeClr val="tx1"/>
            </a:fontRef>
          </p:style>
        </p:cxnSp>
      </p:grpSp>
      <p:sp>
        <p:nvSpPr>
          <p:cNvPr id="29" name="Rectangle 28"/>
          <p:cNvSpPr/>
          <p:nvPr/>
        </p:nvSpPr>
        <p:spPr>
          <a:xfrm>
            <a:off x="6770690" y="3158945"/>
            <a:ext cx="1179513" cy="484188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b="1" dirty="0" smtClean="0">
                <a:ea typeface="Calibri"/>
                <a:cs typeface="Times New Roman"/>
              </a:rPr>
              <a:t>USB </a:t>
            </a:r>
            <a:r>
              <a:rPr lang="en-US" sz="1100" b="1" dirty="0" smtClean="0">
                <a:latin typeface="Times New Roman" pitchFamily="18" charset="0"/>
                <a:ea typeface="Calibri"/>
                <a:cs typeface="Times New Roman" pitchFamily="18" charset="0"/>
              </a:rPr>
              <a:t>module</a:t>
            </a:r>
            <a:endParaRPr lang="en-US" sz="1100" b="1" dirty="0">
              <a:latin typeface="Times New Roman" pitchFamily="18" charset="0"/>
              <a:ea typeface="Calibri"/>
              <a:cs typeface="Times New Roman" pitchFamily="18" charset="0"/>
            </a:endParaRPr>
          </a:p>
        </p:txBody>
      </p:sp>
      <p:sp>
        <p:nvSpPr>
          <p:cNvPr id="31" name="Rectangle 30"/>
          <p:cNvSpPr/>
          <p:nvPr/>
        </p:nvSpPr>
        <p:spPr>
          <a:xfrm>
            <a:off x="5568950" y="2514600"/>
            <a:ext cx="838200" cy="484188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dirty="0">
                <a:latin typeface="Times New Roman"/>
                <a:ea typeface="Calibri"/>
              </a:rPr>
              <a:t>RF </a:t>
            </a:r>
            <a:r>
              <a:rPr lang="en-US" sz="1100" b="1" dirty="0">
                <a:latin typeface="Times New Roman"/>
                <a:ea typeface="Calibri"/>
              </a:rPr>
              <a:t>module</a:t>
            </a:r>
            <a:endParaRPr lang="en-US" sz="1200" b="1" dirty="0">
              <a:latin typeface="Times New Roman"/>
              <a:ea typeface="Times New Roman"/>
            </a:endParaRPr>
          </a:p>
        </p:txBody>
      </p:sp>
      <p:sp>
        <p:nvSpPr>
          <p:cNvPr id="33" name="Rounded Rectangle 32"/>
          <p:cNvSpPr/>
          <p:nvPr/>
        </p:nvSpPr>
        <p:spPr>
          <a:xfrm>
            <a:off x="6770690" y="1738313"/>
            <a:ext cx="1179513" cy="446087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b="1" dirty="0">
                <a:latin typeface="Times New Roman" pitchFamily="18" charset="0"/>
                <a:ea typeface="Calibri"/>
                <a:cs typeface="Times New Roman" pitchFamily="18" charset="0"/>
              </a:rPr>
              <a:t>Microprocessor</a:t>
            </a:r>
          </a:p>
        </p:txBody>
      </p:sp>
      <p:cxnSp>
        <p:nvCxnSpPr>
          <p:cNvPr id="34" name="Straight Arrow Connector 33"/>
          <p:cNvCxnSpPr>
            <a:stCxn id="33" idx="1"/>
            <a:endCxn id="31" idx="0"/>
          </p:cNvCxnSpPr>
          <p:nvPr/>
        </p:nvCxnSpPr>
        <p:spPr>
          <a:xfrm flipH="1">
            <a:off x="5988050" y="1961357"/>
            <a:ext cx="782640" cy="553243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35" name="Straight Arrow Connector 34"/>
          <p:cNvCxnSpPr>
            <a:stCxn id="33" idx="2"/>
            <a:endCxn id="29" idx="0"/>
          </p:cNvCxnSpPr>
          <p:nvPr/>
        </p:nvCxnSpPr>
        <p:spPr>
          <a:xfrm>
            <a:off x="7360447" y="2184400"/>
            <a:ext cx="0" cy="974545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36" name="Rounded Rectangle 35"/>
          <p:cNvSpPr/>
          <p:nvPr/>
        </p:nvSpPr>
        <p:spPr>
          <a:xfrm>
            <a:off x="2438400" y="5497512"/>
            <a:ext cx="1179513" cy="446088"/>
          </a:xfrm>
          <a:prstGeom prst="roundRect">
            <a:avLst/>
          </a:prstGeom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b="1" dirty="0">
                <a:latin typeface="Times New Roman" pitchFamily="18" charset="0"/>
                <a:ea typeface="Calibri"/>
                <a:cs typeface="Times New Roman" pitchFamily="18" charset="0"/>
              </a:rPr>
              <a:t>Microprocessor</a:t>
            </a:r>
          </a:p>
        </p:txBody>
      </p:sp>
      <p:sp>
        <p:nvSpPr>
          <p:cNvPr id="37" name="Rectangle 36"/>
          <p:cNvSpPr/>
          <p:nvPr/>
        </p:nvSpPr>
        <p:spPr>
          <a:xfrm>
            <a:off x="2438400" y="4649788"/>
            <a:ext cx="1179512" cy="485775"/>
          </a:xfrm>
          <a:prstGeom prst="rect">
            <a:avLst/>
          </a:prstGeom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b="1" dirty="0">
                <a:latin typeface="Times New Roman"/>
                <a:ea typeface="Calibri"/>
              </a:rPr>
              <a:t>RF module</a:t>
            </a:r>
            <a:endParaRPr lang="en-US" sz="1200" b="1" dirty="0">
              <a:latin typeface="Times New Roman"/>
              <a:ea typeface="Times New Roman"/>
            </a:endParaRPr>
          </a:p>
        </p:txBody>
      </p:sp>
      <p:sp>
        <p:nvSpPr>
          <p:cNvPr id="38" name="Rectangle 37"/>
          <p:cNvSpPr/>
          <p:nvPr/>
        </p:nvSpPr>
        <p:spPr>
          <a:xfrm>
            <a:off x="1162050" y="5497512"/>
            <a:ext cx="838200" cy="446088"/>
          </a:xfrm>
          <a:prstGeom prst="rect">
            <a:avLst/>
          </a:prstGeom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100" b="1" dirty="0">
                <a:latin typeface="Times New Roman"/>
                <a:ea typeface="Calibri"/>
              </a:rPr>
              <a:t>Keypad</a:t>
            </a:r>
            <a:endParaRPr lang="en-US" sz="1200" b="1" dirty="0">
              <a:latin typeface="Times New Roman"/>
              <a:ea typeface="Times New Roman"/>
            </a:endParaRPr>
          </a:p>
        </p:txBody>
      </p:sp>
      <p:cxnSp>
        <p:nvCxnSpPr>
          <p:cNvPr id="39" name="Straight Arrow Connector 38"/>
          <p:cNvCxnSpPr>
            <a:stCxn id="37" idx="2"/>
            <a:endCxn id="36" idx="0"/>
          </p:cNvCxnSpPr>
          <p:nvPr/>
        </p:nvCxnSpPr>
        <p:spPr>
          <a:xfrm>
            <a:off x="3028156" y="5135563"/>
            <a:ext cx="1" cy="361949"/>
          </a:xfrm>
          <a:prstGeom prst="straightConnector1">
            <a:avLst/>
          </a:prstGeom>
          <a:ln>
            <a:headEnd type="triangl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0" name="Straight Arrow Connector 39"/>
          <p:cNvCxnSpPr>
            <a:stCxn id="38" idx="3"/>
            <a:endCxn id="36" idx="1"/>
          </p:cNvCxnSpPr>
          <p:nvPr/>
        </p:nvCxnSpPr>
        <p:spPr>
          <a:xfrm>
            <a:off x="2000250" y="5720556"/>
            <a:ext cx="438150" cy="0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cxnSp>
        <p:nvCxnSpPr>
          <p:cNvPr id="41" name="Straight Arrow Connector 40"/>
          <p:cNvCxnSpPr>
            <a:stCxn id="24" idx="0"/>
            <a:endCxn id="22" idx="2"/>
          </p:cNvCxnSpPr>
          <p:nvPr/>
        </p:nvCxnSpPr>
        <p:spPr bwMode="auto">
          <a:xfrm flipV="1">
            <a:off x="1935957" y="2960687"/>
            <a:ext cx="0" cy="372869"/>
          </a:xfrm>
          <a:prstGeom prst="straightConnector1">
            <a:avLst/>
          </a:prstGeom>
          <a:ln>
            <a:headEnd type="none" w="med" len="med"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pic>
        <p:nvPicPr>
          <p:cNvPr id="43" name="Picture 42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3200400" y="2060676"/>
            <a:ext cx="564969" cy="564969"/>
          </a:xfrm>
          <a:prstGeom prst="rect">
            <a:avLst/>
          </a:prstGeom>
        </p:spPr>
      </p:pic>
      <p:sp>
        <p:nvSpPr>
          <p:cNvPr id="44" name="Rectangle 43"/>
          <p:cNvSpPr/>
          <p:nvPr/>
        </p:nvSpPr>
        <p:spPr>
          <a:xfrm>
            <a:off x="4133330" y="2514600"/>
            <a:ext cx="89159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latin typeface="Times New Roman" pitchFamily="18" charset="0"/>
                <a:cs typeface="Times New Roman" pitchFamily="18" charset="0"/>
              </a:rPr>
              <a:t>Radio </a:t>
            </a:r>
            <a:r>
              <a:rPr lang="en-US" sz="1100" dirty="0" smtClean="0">
                <a:latin typeface="Times New Roman" pitchFamily="18" charset="0"/>
                <a:cs typeface="Times New Roman" pitchFamily="18" charset="0"/>
              </a:rPr>
              <a:t>signal</a:t>
            </a:r>
            <a:endParaRPr lang="en-US" sz="11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45" name="Picture 44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5410200" y="2058039"/>
            <a:ext cx="564969" cy="564969"/>
          </a:xfrm>
          <a:prstGeom prst="rect">
            <a:avLst/>
          </a:prstGeom>
        </p:spPr>
      </p:pic>
      <p:cxnSp>
        <p:nvCxnSpPr>
          <p:cNvPr id="47" name="Straight Connector 46"/>
          <p:cNvCxnSpPr>
            <a:endCxn id="31" idx="1"/>
          </p:cNvCxnSpPr>
          <p:nvPr/>
        </p:nvCxnSpPr>
        <p:spPr>
          <a:xfrm>
            <a:off x="3698875" y="2737643"/>
            <a:ext cx="1870075" cy="19051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Straight Connector 47"/>
          <p:cNvCxnSpPr>
            <a:stCxn id="37" idx="3"/>
            <a:endCxn id="31" idx="1"/>
          </p:cNvCxnSpPr>
          <p:nvPr/>
        </p:nvCxnSpPr>
        <p:spPr>
          <a:xfrm flipV="1">
            <a:off x="3617912" y="2756694"/>
            <a:ext cx="1951038" cy="2135982"/>
          </a:xfrm>
          <a:prstGeom prst="line">
            <a:avLst/>
          </a:prstGeom>
          <a:ln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8" name="Picture 57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3200400" y="4311831"/>
            <a:ext cx="564969" cy="564969"/>
          </a:xfrm>
          <a:prstGeom prst="rect">
            <a:avLst/>
          </a:prstGeom>
        </p:spPr>
      </p:pic>
      <p:sp>
        <p:nvSpPr>
          <p:cNvPr id="59" name="Rectangle 58"/>
          <p:cNvSpPr/>
          <p:nvPr/>
        </p:nvSpPr>
        <p:spPr>
          <a:xfrm rot="18688327">
            <a:off x="4138826" y="3487143"/>
            <a:ext cx="891591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>
                <a:latin typeface="Times New Roman" pitchFamily="18" charset="0"/>
                <a:cs typeface="Times New Roman" pitchFamily="18" charset="0"/>
              </a:rPr>
              <a:t>Radio </a:t>
            </a:r>
            <a:r>
              <a:rPr lang="en-US" sz="1100" dirty="0" smtClean="0">
                <a:latin typeface="Times New Roman" pitchFamily="18" charset="0"/>
                <a:cs typeface="Times New Roman" pitchFamily="18" charset="0"/>
              </a:rPr>
              <a:t>signal</a:t>
            </a:r>
            <a:endParaRPr lang="en-US" sz="11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62" name="Picture 61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200000">
            <a:off x="6687615" y="3996037"/>
            <a:ext cx="1317025" cy="476250"/>
          </a:xfrm>
          <a:prstGeom prst="rect">
            <a:avLst/>
          </a:prstGeom>
        </p:spPr>
      </p:pic>
      <p:sp>
        <p:nvSpPr>
          <p:cNvPr id="63" name="Rectangle 62"/>
          <p:cNvSpPr/>
          <p:nvPr/>
        </p:nvSpPr>
        <p:spPr>
          <a:xfrm>
            <a:off x="6834722" y="4234190"/>
            <a:ext cx="404278" cy="2616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1100" dirty="0" smtClean="0">
                <a:latin typeface="Times New Roman" pitchFamily="18" charset="0"/>
                <a:cs typeface="Times New Roman" pitchFamily="18" charset="0"/>
              </a:rPr>
              <a:t>Bus</a:t>
            </a:r>
            <a:endParaRPr lang="en-US" sz="1100" dirty="0">
              <a:latin typeface="Times New Roman" pitchFamily="18" charset="0"/>
              <a:cs typeface="Times New Roman" pitchFamily="18" charset="0"/>
            </a:endParaRPr>
          </a:p>
        </p:txBody>
      </p:sp>
      <p:pic>
        <p:nvPicPr>
          <p:cNvPr id="64" name="Picture 63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  <p:sp>
        <p:nvSpPr>
          <p:cNvPr id="65" name="Rectangle 2"/>
          <p:cNvSpPr>
            <a:spLocks noChangeArrowheads="1"/>
          </p:cNvSpPr>
          <p:nvPr/>
        </p:nvSpPr>
        <p:spPr bwMode="auto">
          <a:xfrm>
            <a:off x="8305800" y="6338917"/>
            <a:ext cx="82003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10/4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2687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955400875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30" name="Content Placeholder 2"/>
          <p:cNvSpPr txBox="1">
            <a:spLocks/>
          </p:cNvSpPr>
          <p:nvPr/>
        </p:nvSpPr>
        <p:spPr>
          <a:xfrm>
            <a:off x="5017393" y="11811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sp>
        <p:nvSpPr>
          <p:cNvPr id="3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78337321"/>
              </p:ext>
            </p:extLst>
          </p:nvPr>
        </p:nvGraphicFramePr>
        <p:xfrm>
          <a:off x="1273093" y="1193003"/>
          <a:ext cx="6651707" cy="49029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3" name="Visio" r:id="rId8" imgW="7825538" imgH="5768232" progId="Visio.Drawing.11">
                  <p:embed/>
                </p:oleObj>
              </mc:Choice>
              <mc:Fallback>
                <p:oleObj name="Visio" r:id="rId8" imgW="7825538" imgH="5768232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73093" y="1193003"/>
                        <a:ext cx="6651707" cy="490299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8305800" y="6338917"/>
            <a:ext cx="82330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11/40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421717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790206290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0" name="Content Placeholder 2"/>
          <p:cNvSpPr txBox="1">
            <a:spLocks/>
          </p:cNvSpPr>
          <p:nvPr/>
        </p:nvSpPr>
        <p:spPr>
          <a:xfrm>
            <a:off x="5017393" y="11811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990600" y="1447800"/>
            <a:ext cx="7239000" cy="46482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US" sz="2000" dirty="0"/>
              <a:t>Using SMO to select menu.</a:t>
            </a:r>
          </a:p>
          <a:p>
            <a:pPr lvl="1"/>
            <a:r>
              <a:rPr lang="en-US" sz="2000" dirty="0"/>
              <a:t>Support two languages: English or Vietnam</a:t>
            </a:r>
          </a:p>
          <a:p>
            <a:pPr lvl="1"/>
            <a:r>
              <a:rPr lang="en-US" sz="2000" dirty="0"/>
              <a:t>View dishes' status: not done, doing or done.</a:t>
            </a:r>
          </a:p>
          <a:p>
            <a:pPr lvl="1"/>
            <a:r>
              <a:rPr lang="en-US" sz="2000" dirty="0"/>
              <a:t>May cancel dishes if it haven’t been done yet.</a:t>
            </a:r>
          </a:p>
          <a:p>
            <a:pPr lvl="1"/>
            <a:r>
              <a:rPr lang="en-US" sz="2000" dirty="0"/>
              <a:t>Call waiter for additional or unusual request.</a:t>
            </a:r>
          </a:p>
          <a:p>
            <a:pPr lvl="1"/>
            <a:r>
              <a:rPr lang="en-US" sz="2000" dirty="0"/>
              <a:t>Automatic distribute orders to kitchen.</a:t>
            </a:r>
          </a:p>
          <a:p>
            <a:pPr lvl="1"/>
            <a:r>
              <a:rPr lang="en-US" sz="2000" dirty="0"/>
              <a:t>Quick </a:t>
            </a:r>
            <a:r>
              <a:rPr lang="en-US" sz="2000" dirty="0" smtClean="0"/>
              <a:t>billing</a:t>
            </a:r>
            <a:r>
              <a:rPr lang="en-US" sz="2000" dirty="0"/>
              <a:t>.</a:t>
            </a:r>
          </a:p>
          <a:p>
            <a:pPr lvl="1"/>
            <a:r>
              <a:rPr lang="en-US" sz="2000" dirty="0"/>
              <a:t>Develop using “</a:t>
            </a:r>
            <a:r>
              <a:rPr lang="en-US" sz="2000" dirty="0" err="1"/>
              <a:t>Yakindu</a:t>
            </a:r>
            <a:r>
              <a:rPr lang="en-US" sz="2000" dirty="0"/>
              <a:t>” for easy maintain and update.</a:t>
            </a: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8305800" y="6338917"/>
            <a:ext cx="82747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12/4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401588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607354586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Content Placeholder 2"/>
          <p:cNvSpPr txBox="1">
            <a:spLocks/>
          </p:cNvSpPr>
          <p:nvPr/>
        </p:nvSpPr>
        <p:spPr>
          <a:xfrm>
            <a:off x="990600" y="1447800"/>
            <a:ext cx="7239000" cy="46482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US" sz="2000" dirty="0"/>
              <a:t>Half of project team members do not have experiences working in real project.</a:t>
            </a:r>
          </a:p>
          <a:p>
            <a:pPr lvl="1"/>
            <a:r>
              <a:rPr lang="en-US" sz="2000" dirty="0"/>
              <a:t>The team leader lack of project management skill, experiences.</a:t>
            </a:r>
          </a:p>
          <a:p>
            <a:pPr lvl="1"/>
            <a:r>
              <a:rPr lang="en-US" sz="2000" dirty="0"/>
              <a:t>None of the project team members has been work as tester position.</a:t>
            </a:r>
          </a:p>
          <a:p>
            <a:pPr lvl="1"/>
            <a:r>
              <a:rPr lang="en-US" sz="2000" dirty="0"/>
              <a:t>The facilitation for developing the project maybe the risk (like places, equipment , etc…)</a:t>
            </a:r>
          </a:p>
          <a:p>
            <a:pPr lvl="1"/>
            <a:r>
              <a:rPr lang="en-US" sz="2000" dirty="0"/>
              <a:t>Lack of experiences of estimating time and budget for developing project.</a:t>
            </a:r>
            <a:endParaRPr lang="en-US" sz="2000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8305800" y="6338917"/>
            <a:ext cx="82541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13/40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1689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30777294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  <p:sp>
        <p:nvSpPr>
          <p:cNvPr id="9" name="Content Placeholder 2"/>
          <p:cNvSpPr txBox="1">
            <a:spLocks/>
          </p:cNvSpPr>
          <p:nvPr/>
        </p:nvSpPr>
        <p:spPr>
          <a:xfrm>
            <a:off x="838200" y="1447800"/>
            <a:ext cx="7391400" cy="46482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5760" lvl="1" indent="0">
              <a:buFont typeface="Brush Script MT" pitchFamily="66" charset="0"/>
              <a:buNone/>
            </a:pPr>
            <a:endParaRPr lang="en-US" dirty="0"/>
          </a:p>
        </p:txBody>
      </p:sp>
      <p:graphicFrame>
        <p:nvGraphicFramePr>
          <p:cNvPr id="10" name="Diagram 9"/>
          <p:cNvGraphicFramePr/>
          <p:nvPr>
            <p:extLst>
              <p:ext uri="{D42A27DB-BD31-4B8C-83A1-F6EECF244321}">
                <p14:modId xmlns:p14="http://schemas.microsoft.com/office/powerpoint/2010/main" val="1009825451"/>
              </p:ext>
            </p:extLst>
          </p:nvPr>
        </p:nvGraphicFramePr>
        <p:xfrm>
          <a:off x="1066800" y="1676400"/>
          <a:ext cx="3880945" cy="3505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sp>
        <p:nvSpPr>
          <p:cNvPr id="11" name="Content Placeholder 2"/>
          <p:cNvSpPr txBox="1">
            <a:spLocks/>
          </p:cNvSpPr>
          <p:nvPr/>
        </p:nvSpPr>
        <p:spPr>
          <a:xfrm>
            <a:off x="5257800" y="1864272"/>
            <a:ext cx="2971800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3050" lvl="1" indent="0">
              <a:buNone/>
            </a:pPr>
            <a:endParaRPr lang="en-US" dirty="0" smtClean="0"/>
          </a:p>
        </p:txBody>
      </p:sp>
      <p:sp>
        <p:nvSpPr>
          <p:cNvPr id="12" name="Content Placeholder 2"/>
          <p:cNvSpPr txBox="1">
            <a:spLocks/>
          </p:cNvSpPr>
          <p:nvPr/>
        </p:nvSpPr>
        <p:spPr>
          <a:xfrm>
            <a:off x="5410200" y="1752600"/>
            <a:ext cx="2971800" cy="43434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defRPr/>
            </a:pPr>
            <a:r>
              <a:rPr lang="en-US" b="1" dirty="0" smtClean="0"/>
              <a:t>Hardware </a:t>
            </a:r>
          </a:p>
          <a:p>
            <a:pPr lvl="1">
              <a:spcBef>
                <a:spcPts val="0"/>
              </a:spcBef>
              <a:defRPr/>
            </a:pPr>
            <a:r>
              <a:rPr lang="en-US" b="1" dirty="0" smtClean="0"/>
              <a:t>List</a:t>
            </a:r>
          </a:p>
          <a:p>
            <a:pPr lvl="1">
              <a:spcBef>
                <a:spcPts val="0"/>
              </a:spcBef>
              <a:defRPr/>
            </a:pPr>
            <a:r>
              <a:rPr lang="en-US" b="1" dirty="0" smtClean="0"/>
              <a:t>Device</a:t>
            </a:r>
          </a:p>
          <a:p>
            <a:pPr>
              <a:spcBef>
                <a:spcPts val="0"/>
              </a:spcBef>
              <a:defRPr/>
            </a:pPr>
            <a:r>
              <a:rPr lang="en-US" b="1" dirty="0" smtClean="0"/>
              <a:t>Software</a:t>
            </a:r>
          </a:p>
          <a:p>
            <a:pPr lvl="1">
              <a:spcBef>
                <a:spcPts val="0"/>
              </a:spcBef>
              <a:defRPr/>
            </a:pPr>
            <a:r>
              <a:rPr lang="en-US" b="1" dirty="0" smtClean="0"/>
              <a:t>Model</a:t>
            </a:r>
          </a:p>
          <a:p>
            <a:pPr lvl="1">
              <a:spcBef>
                <a:spcPts val="0"/>
              </a:spcBef>
              <a:defRPr/>
            </a:pPr>
            <a:r>
              <a:rPr lang="en-US" b="1" dirty="0" smtClean="0"/>
              <a:t>Entity Framework</a:t>
            </a:r>
          </a:p>
          <a:p>
            <a:pPr>
              <a:spcBef>
                <a:spcPts val="0"/>
              </a:spcBef>
              <a:defRPr/>
            </a:pPr>
            <a:r>
              <a:rPr lang="en-US" b="1" dirty="0" smtClean="0"/>
              <a:t>Demo</a:t>
            </a:r>
          </a:p>
          <a:p>
            <a:pPr>
              <a:spcBef>
                <a:spcPts val="0"/>
              </a:spcBef>
              <a:defRPr/>
            </a:pPr>
            <a:endParaRPr lang="en-US" b="1" dirty="0" smtClean="0"/>
          </a:p>
          <a:p>
            <a:pPr>
              <a:spcBef>
                <a:spcPts val="0"/>
              </a:spcBef>
              <a:defRPr/>
            </a:pPr>
            <a:endParaRPr lang="en-US" b="1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8305800" y="6338917"/>
            <a:ext cx="82003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14/4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819453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87859296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0" name="Content Placeholder 2"/>
          <p:cNvSpPr txBox="1">
            <a:spLocks/>
          </p:cNvSpPr>
          <p:nvPr/>
        </p:nvSpPr>
        <p:spPr>
          <a:xfrm>
            <a:off x="5017393" y="11811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3810000" y="1752600"/>
            <a:ext cx="4483992" cy="32004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US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23525235"/>
              </p:ext>
            </p:extLst>
          </p:nvPr>
        </p:nvGraphicFramePr>
        <p:xfrm>
          <a:off x="2057400" y="1295400"/>
          <a:ext cx="4953000" cy="484917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3599643"/>
                <a:gridCol w="1353357"/>
              </a:tblGrid>
              <a:tr h="613064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</a:pPr>
                      <a:r>
                        <a:rPr lang="en-US" dirty="0" smtClean="0"/>
                        <a:t>Equipment’s Nam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</a:pPr>
                      <a:r>
                        <a:rPr lang="en-US" dirty="0" smtClean="0"/>
                        <a:t>Quantity</a:t>
                      </a:r>
                      <a:endParaRPr lang="en-US" dirty="0"/>
                    </a:p>
                  </a:txBody>
                  <a:tcPr/>
                </a:tc>
              </a:tr>
              <a:tr h="471962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</a:pPr>
                      <a:r>
                        <a:rPr lang="en-US" sz="2000" dirty="0" smtClean="0"/>
                        <a:t>Atmega128A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</a:pPr>
                      <a:r>
                        <a:rPr lang="en-US" sz="2000" dirty="0" smtClean="0"/>
                        <a:t>3</a:t>
                      </a:r>
                      <a:endParaRPr lang="en-US" sz="2000" dirty="0"/>
                    </a:p>
                  </a:txBody>
                  <a:tcPr/>
                </a:tc>
              </a:tr>
              <a:tr h="471962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</a:pPr>
                      <a:r>
                        <a:rPr lang="en-US" sz="2000" dirty="0" smtClean="0"/>
                        <a:t>nRF24L01</a:t>
                      </a:r>
                      <a:endParaRPr lang="en-US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</a:pPr>
                      <a:r>
                        <a:rPr lang="en-US" sz="2000" dirty="0" smtClean="0"/>
                        <a:t>3</a:t>
                      </a:r>
                      <a:endParaRPr lang="en-US" sz="2000" dirty="0"/>
                    </a:p>
                  </a:txBody>
                  <a:tcPr/>
                </a:tc>
              </a:tr>
              <a:tr h="383226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USB to RS232 Converter Cable</a:t>
                      </a:r>
                      <a:endParaRPr lang="en-US" sz="2000" dirty="0">
                        <a:effectLst/>
                        <a:latin typeface="Tahoma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</a:t>
                      </a:r>
                      <a:endParaRPr lang="en-US" sz="2000" dirty="0">
                        <a:effectLst/>
                        <a:latin typeface="Tahoma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383226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LM7805</a:t>
                      </a:r>
                      <a:endParaRPr lang="en-US" sz="2000" dirty="0">
                        <a:effectLst/>
                        <a:latin typeface="Tahoma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+mn-lt"/>
                          <a:ea typeface="+mn-ea"/>
                        </a:rPr>
                        <a:t>3</a:t>
                      </a:r>
                      <a:endParaRPr lang="en-US" sz="2000" dirty="0">
                        <a:effectLst/>
                        <a:latin typeface="Tahoma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383226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74HC245D</a:t>
                      </a:r>
                      <a:endParaRPr lang="en-US" sz="2000" dirty="0">
                        <a:effectLst/>
                        <a:latin typeface="Tahoma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+mn-lt"/>
                          <a:ea typeface="+mn-ea"/>
                        </a:rPr>
                        <a:t>3</a:t>
                      </a:r>
                      <a:endParaRPr lang="en-US" sz="2000" dirty="0">
                        <a:effectLst/>
                        <a:latin typeface="Tahoma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383226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MAX232</a:t>
                      </a:r>
                      <a:endParaRPr lang="en-US" sz="2000" dirty="0">
                        <a:effectLst/>
                        <a:latin typeface="Tahoma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+mn-lt"/>
                          <a:ea typeface="+mn-ea"/>
                        </a:rPr>
                        <a:t>3</a:t>
                      </a:r>
                      <a:endParaRPr lang="en-US" sz="2000" dirty="0">
                        <a:effectLst/>
                        <a:latin typeface="Tahoma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383226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PL2303-HX SSOP28 USB to UART</a:t>
                      </a:r>
                      <a:endParaRPr lang="en-US" sz="2000" dirty="0">
                        <a:effectLst/>
                        <a:latin typeface="Tahoma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5</a:t>
                      </a:r>
                      <a:endParaRPr lang="en-US" sz="2000" dirty="0">
                        <a:effectLst/>
                        <a:latin typeface="Tahoma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383226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AVR STK500 - Programing Kit</a:t>
                      </a:r>
                      <a:endParaRPr lang="en-US" sz="2000" dirty="0">
                        <a:effectLst/>
                        <a:latin typeface="Tahoma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2</a:t>
                      </a:r>
                      <a:endParaRPr lang="en-US" sz="2000" dirty="0">
                        <a:effectLst/>
                        <a:latin typeface="Tahoma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383226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9V/1A Power Adaptor</a:t>
                      </a:r>
                      <a:endParaRPr lang="en-US" sz="2000" dirty="0">
                        <a:effectLst/>
                        <a:latin typeface="Tahoma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3</a:t>
                      </a:r>
                      <a:endParaRPr lang="en-US" sz="2000" dirty="0">
                        <a:effectLst/>
                        <a:latin typeface="Tahoma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  <a:tr h="383226"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8 MHz HC-49S Crystal</a:t>
                      </a:r>
                      <a:endParaRPr lang="en-US" sz="2000" dirty="0">
                        <a:effectLst/>
                        <a:latin typeface="Tahoma"/>
                        <a:ea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00000"/>
                        </a:lnSpc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5</a:t>
                      </a:r>
                      <a:endParaRPr lang="en-US" sz="2000" dirty="0">
                        <a:effectLst/>
                        <a:latin typeface="Tahoma"/>
                        <a:ea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pic>
        <p:nvPicPr>
          <p:cNvPr id="10" name="Picture 9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8305800" y="6338917"/>
            <a:ext cx="82420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15/4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2114914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591572886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0" name="Content Placeholder 2"/>
          <p:cNvSpPr txBox="1">
            <a:spLocks/>
          </p:cNvSpPr>
          <p:nvPr/>
        </p:nvSpPr>
        <p:spPr>
          <a:xfrm>
            <a:off x="5017393" y="11811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3810000" y="1752600"/>
            <a:ext cx="4483992" cy="32004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9200" y="1682759"/>
            <a:ext cx="2964180" cy="4064000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92866" y="1711662"/>
            <a:ext cx="3507740" cy="4064000"/>
          </a:xfrm>
          <a:prstGeom prst="rect">
            <a:avLst/>
          </a:prstGeom>
        </p:spPr>
      </p:pic>
      <p:sp>
        <p:nvSpPr>
          <p:cNvPr id="10" name="Content Placeholder 2"/>
          <p:cNvSpPr txBox="1">
            <a:spLocks/>
          </p:cNvSpPr>
          <p:nvPr/>
        </p:nvSpPr>
        <p:spPr>
          <a:xfrm>
            <a:off x="1295400" y="1219200"/>
            <a:ext cx="2887980" cy="65722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2000" dirty="0" smtClean="0"/>
              <a:t>Main Device (Front)</a:t>
            </a:r>
            <a:endParaRPr lang="en-US" sz="2000" dirty="0"/>
          </a:p>
        </p:txBody>
      </p:sp>
      <p:sp>
        <p:nvSpPr>
          <p:cNvPr id="11" name="Content Placeholder 2"/>
          <p:cNvSpPr txBox="1">
            <a:spLocks/>
          </p:cNvSpPr>
          <p:nvPr/>
        </p:nvSpPr>
        <p:spPr>
          <a:xfrm>
            <a:off x="4724400" y="1219200"/>
            <a:ext cx="3476206" cy="65722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2000" dirty="0"/>
              <a:t>Main Device </a:t>
            </a:r>
            <a:r>
              <a:rPr lang="en-US" sz="2000" dirty="0" smtClean="0"/>
              <a:t>(Back)</a:t>
            </a:r>
            <a:endParaRPr lang="en-US" sz="2000" dirty="0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8305800" y="6338917"/>
            <a:ext cx="81958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16/40</a:t>
            </a:r>
            <a:endParaRPr lang="en-US" dirty="0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034195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298621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0" name="Content Placeholder 2"/>
          <p:cNvSpPr txBox="1">
            <a:spLocks/>
          </p:cNvSpPr>
          <p:nvPr/>
        </p:nvSpPr>
        <p:spPr>
          <a:xfrm>
            <a:off x="5017393" y="11811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3810000" y="1752600"/>
            <a:ext cx="4483992" cy="320040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High-performance, Low-power AVR® 8-bit Microcontroller</a:t>
            </a:r>
          </a:p>
          <a:p>
            <a:r>
              <a:rPr lang="en-US" sz="2000" dirty="0"/>
              <a:t>High Endurance Non-volatile Memory segments</a:t>
            </a:r>
          </a:p>
          <a:p>
            <a:r>
              <a:rPr lang="en-US" sz="2000" dirty="0"/>
              <a:t>JTAG (IEEE std. 1149.1 Compliant) Interface</a:t>
            </a:r>
          </a:p>
          <a:p>
            <a:r>
              <a:rPr lang="en-US" sz="2000" dirty="0"/>
              <a:t>Peripheral Features</a:t>
            </a:r>
          </a:p>
          <a:p>
            <a:r>
              <a:rPr lang="en-US" sz="2000" dirty="0"/>
              <a:t>Special Microcontroller Features</a:t>
            </a:r>
          </a:p>
          <a:p>
            <a:r>
              <a:rPr lang="en-US" sz="2000" dirty="0"/>
              <a:t>I/O and Packages</a:t>
            </a:r>
          </a:p>
          <a:p>
            <a:r>
              <a:rPr lang="en-US" sz="2000" dirty="0"/>
              <a:t>Operating Voltages: 4.5 - 5.5V</a:t>
            </a:r>
          </a:p>
          <a:p>
            <a:r>
              <a:rPr lang="en-US" sz="2000" dirty="0"/>
              <a:t>Speed Grades: 0 - 16 MHz</a:t>
            </a:r>
          </a:p>
        </p:txBody>
      </p:sp>
      <p:pic>
        <p:nvPicPr>
          <p:cNvPr id="6" name="Picture 13" descr="http://www.pnlabvn.com/pnlab/components/com_virtuemart/shop_image/product/22649f6c1780ae66feaad0501542d1ef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9800" y="1771650"/>
            <a:ext cx="2717800" cy="2952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Content Placeholder 2"/>
          <p:cNvSpPr txBox="1">
            <a:spLocks/>
          </p:cNvSpPr>
          <p:nvPr/>
        </p:nvSpPr>
        <p:spPr>
          <a:xfrm>
            <a:off x="939800" y="4743449"/>
            <a:ext cx="2717800" cy="65722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2000" dirty="0" smtClean="0"/>
              <a:t>Atmega128A</a:t>
            </a:r>
            <a:endParaRPr lang="en-US" sz="2000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8305800" y="6338917"/>
            <a:ext cx="81156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17/4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757140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Content Placeholder 2"/>
          <p:cNvSpPr txBox="1">
            <a:spLocks/>
          </p:cNvSpPr>
          <p:nvPr/>
        </p:nvSpPr>
        <p:spPr>
          <a:xfrm>
            <a:off x="5017393" y="11811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3810000" y="1752600"/>
            <a:ext cx="4483992" cy="32004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Low cost single-chip 2.4GHz GFSK RF transceiver IC</a:t>
            </a:r>
          </a:p>
          <a:p>
            <a:r>
              <a:rPr lang="en-US" sz="2000" dirty="0"/>
              <a:t>Worldwide license-free 2.4GHz ISM band operation</a:t>
            </a:r>
          </a:p>
          <a:p>
            <a:r>
              <a:rPr lang="en-US" sz="2000" dirty="0"/>
              <a:t>1Mbps and 2Mbps on-air data-rate</a:t>
            </a:r>
          </a:p>
          <a:p>
            <a:r>
              <a:rPr lang="en-US" sz="2000" dirty="0"/>
              <a:t>Enhanced </a:t>
            </a:r>
            <a:r>
              <a:rPr lang="en-US" sz="2000" dirty="0" err="1"/>
              <a:t>ShockBurst</a:t>
            </a:r>
            <a:r>
              <a:rPr lang="en-US" sz="2000" dirty="0"/>
              <a:t>™ hardware protocol accelerator</a:t>
            </a:r>
          </a:p>
          <a:p>
            <a:r>
              <a:rPr lang="en-US" sz="2000" dirty="0"/>
              <a:t>Ultra low power consumption – months to years of battery lifetime</a:t>
            </a:r>
          </a:p>
        </p:txBody>
      </p:sp>
      <p:sp>
        <p:nvSpPr>
          <p:cNvPr id="7" name="Content Placeholder 2"/>
          <p:cNvSpPr txBox="1">
            <a:spLocks/>
          </p:cNvSpPr>
          <p:nvPr/>
        </p:nvSpPr>
        <p:spPr>
          <a:xfrm>
            <a:off x="939800" y="4743449"/>
            <a:ext cx="2717800" cy="65722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2000" dirty="0" smtClean="0"/>
              <a:t>nRF24L01</a:t>
            </a:r>
            <a:endParaRPr lang="en-US" sz="2000" dirty="0"/>
          </a:p>
        </p:txBody>
      </p:sp>
      <p:pic>
        <p:nvPicPr>
          <p:cNvPr id="11" name="Picture 10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58850" y="1771650"/>
            <a:ext cx="2724150" cy="29527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graphicFrame>
        <p:nvGraphicFramePr>
          <p:cNvPr id="10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186297747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8305800" y="6338917"/>
            <a:ext cx="82586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18/40</a:t>
            </a:r>
            <a:endParaRPr lang="en-US" dirty="0"/>
          </a:p>
        </p:txBody>
      </p:sp>
      <p:pic>
        <p:nvPicPr>
          <p:cNvPr id="13" name="Picture 12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1042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07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685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29166476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77519481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  <p:sp>
        <p:nvSpPr>
          <p:cNvPr id="9" name="Content Placeholder 2"/>
          <p:cNvSpPr txBox="1">
            <a:spLocks/>
          </p:cNvSpPr>
          <p:nvPr/>
        </p:nvSpPr>
        <p:spPr>
          <a:xfrm>
            <a:off x="838200" y="1447800"/>
            <a:ext cx="7391400" cy="46482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5760" lvl="1" indent="0">
              <a:buFont typeface="Brush Script MT" pitchFamily="66" charset="0"/>
              <a:buNone/>
            </a:pPr>
            <a:endParaRPr lang="en-US" dirty="0"/>
          </a:p>
        </p:txBody>
      </p:sp>
      <p:graphicFrame>
        <p:nvGraphicFramePr>
          <p:cNvPr id="10" name="Diagram 9"/>
          <p:cNvGraphicFramePr/>
          <p:nvPr>
            <p:extLst>
              <p:ext uri="{D42A27DB-BD31-4B8C-83A1-F6EECF244321}">
                <p14:modId xmlns:p14="http://schemas.microsoft.com/office/powerpoint/2010/main" val="1851552853"/>
              </p:ext>
            </p:extLst>
          </p:nvPr>
        </p:nvGraphicFramePr>
        <p:xfrm>
          <a:off x="1066800" y="1676400"/>
          <a:ext cx="3880945" cy="3505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sp>
        <p:nvSpPr>
          <p:cNvPr id="11" name="Content Placeholder 2"/>
          <p:cNvSpPr txBox="1">
            <a:spLocks/>
          </p:cNvSpPr>
          <p:nvPr/>
        </p:nvSpPr>
        <p:spPr>
          <a:xfrm>
            <a:off x="5257800" y="1864272"/>
            <a:ext cx="2971800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3050" lvl="1" indent="0">
              <a:buNone/>
            </a:pPr>
            <a:endParaRPr lang="en-US" dirty="0" smtClean="0"/>
          </a:p>
        </p:txBody>
      </p:sp>
      <p:sp>
        <p:nvSpPr>
          <p:cNvPr id="12" name="Content Placeholder 2"/>
          <p:cNvSpPr txBox="1">
            <a:spLocks/>
          </p:cNvSpPr>
          <p:nvPr/>
        </p:nvSpPr>
        <p:spPr>
          <a:xfrm>
            <a:off x="5410200" y="1752600"/>
            <a:ext cx="2819399" cy="43434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defRPr/>
            </a:pPr>
            <a:r>
              <a:rPr lang="en-US" b="1" dirty="0" smtClean="0"/>
              <a:t>Idea’s Origin</a:t>
            </a:r>
          </a:p>
          <a:p>
            <a:pPr>
              <a:spcBef>
                <a:spcPts val="0"/>
              </a:spcBef>
              <a:defRPr/>
            </a:pPr>
            <a:r>
              <a:rPr lang="en-US" b="1" dirty="0" smtClean="0"/>
              <a:t>Existing System</a:t>
            </a:r>
          </a:p>
          <a:p>
            <a:pPr>
              <a:spcBef>
                <a:spcPts val="0"/>
              </a:spcBef>
              <a:defRPr/>
            </a:pPr>
            <a:r>
              <a:rPr lang="en-US" b="1" dirty="0" smtClean="0"/>
              <a:t>Idea’s Evaluating</a:t>
            </a:r>
          </a:p>
          <a:p>
            <a:pPr>
              <a:spcBef>
                <a:spcPts val="0"/>
              </a:spcBef>
              <a:defRPr/>
            </a:pPr>
            <a:r>
              <a:rPr lang="en-US" b="1" dirty="0" smtClean="0"/>
              <a:t>Scope</a:t>
            </a:r>
          </a:p>
          <a:p>
            <a:pPr>
              <a:spcBef>
                <a:spcPts val="0"/>
              </a:spcBef>
              <a:defRPr/>
            </a:pPr>
            <a:r>
              <a:rPr lang="en-US" b="1" dirty="0" smtClean="0"/>
              <a:t>Product Overview</a:t>
            </a:r>
          </a:p>
          <a:p>
            <a:pPr>
              <a:spcBef>
                <a:spcPts val="0"/>
              </a:spcBef>
              <a:defRPr/>
            </a:pPr>
            <a:r>
              <a:rPr lang="en-US" b="1" dirty="0" smtClean="0"/>
              <a:t>Principle</a:t>
            </a:r>
          </a:p>
          <a:p>
            <a:pPr>
              <a:spcBef>
                <a:spcPts val="0"/>
              </a:spcBef>
              <a:defRPr/>
            </a:pPr>
            <a:r>
              <a:rPr lang="en-US" b="1" dirty="0" smtClean="0"/>
              <a:t>Feature</a:t>
            </a:r>
          </a:p>
          <a:p>
            <a:pPr>
              <a:spcBef>
                <a:spcPts val="0"/>
              </a:spcBef>
              <a:defRPr/>
            </a:pPr>
            <a:r>
              <a:rPr lang="en-US" b="1" dirty="0" smtClean="0"/>
              <a:t>Risk</a:t>
            </a:r>
          </a:p>
          <a:p>
            <a:pPr>
              <a:spcBef>
                <a:spcPts val="0"/>
              </a:spcBef>
              <a:defRPr/>
            </a:pPr>
            <a:endParaRPr lang="en-US" b="1" dirty="0" smtClean="0"/>
          </a:p>
          <a:p>
            <a:pPr>
              <a:spcBef>
                <a:spcPts val="0"/>
              </a:spcBef>
              <a:defRPr/>
            </a:pPr>
            <a:endParaRPr lang="en-US" b="1" dirty="0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8305800" y="6338917"/>
            <a:ext cx="69281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2/4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897625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40590" y="0"/>
            <a:ext cx="9337876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04416193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Content Placeholder 2"/>
          <p:cNvSpPr txBox="1">
            <a:spLocks/>
          </p:cNvSpPr>
          <p:nvPr/>
        </p:nvSpPr>
        <p:spPr>
          <a:xfrm>
            <a:off x="5017393" y="11811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1066800" y="1162050"/>
            <a:ext cx="4483992" cy="381000"/>
          </a:xfrm>
          <a:prstGeom prst="rect">
            <a:avLst/>
          </a:prstGeom>
        </p:spPr>
        <p:txBody>
          <a:bodyPr vert="horz" lIns="91440" tIns="45720" rIns="91440" bIns="45720" rtlCol="0" anchor="t">
            <a:normAutofit lnSpcReduction="10000"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sz="2000" dirty="0" smtClean="0"/>
              <a:t>Iterative development model</a:t>
            </a:r>
            <a:endParaRPr lang="en-US" sz="2000" dirty="0"/>
          </a:p>
        </p:txBody>
      </p:sp>
      <p:pic>
        <p:nvPicPr>
          <p:cNvPr id="6" name="Picture 0" descr="Description: Iterative_development_model_V2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066800" y="1818617"/>
            <a:ext cx="7133806" cy="40487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2" name="Content Placeholder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graphicFrame>
        <p:nvGraphicFramePr>
          <p:cNvPr id="7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64867812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8305800" y="6338917"/>
            <a:ext cx="81932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21/40</a:t>
            </a:r>
            <a:endParaRPr lang="en-US" dirty="0"/>
          </a:p>
        </p:txBody>
      </p:sp>
      <p:pic>
        <p:nvPicPr>
          <p:cNvPr id="11" name="Picture 10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99245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4400" y="1371600"/>
            <a:ext cx="7445828" cy="4343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5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345462529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8305800" y="6338917"/>
            <a:ext cx="82747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/>
              <a:t>2</a:t>
            </a:r>
            <a:r>
              <a:rPr lang="en-US" dirty="0" smtClean="0"/>
              <a:t>2/40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05075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05739025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Content Placeholder 2"/>
          <p:cNvSpPr txBox="1">
            <a:spLocks/>
          </p:cNvSpPr>
          <p:nvPr/>
        </p:nvSpPr>
        <p:spPr>
          <a:xfrm>
            <a:off x="628650" y="391477"/>
            <a:ext cx="7886700" cy="593312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Font typeface="Brush Script MT" pitchFamily="66" charset="0"/>
              <a:buNone/>
            </a:pPr>
            <a:r>
              <a:rPr lang="en-US" sz="3600" smtClean="0"/>
              <a:t>DEMO</a:t>
            </a:r>
            <a:endParaRPr lang="en-US" sz="3600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8305800" y="6338917"/>
            <a:ext cx="82747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23</a:t>
            </a:r>
            <a:r>
              <a:rPr lang="en-US" dirty="0" smtClean="0"/>
              <a:t>/40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01721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07400296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  <p:sp>
        <p:nvSpPr>
          <p:cNvPr id="9" name="Content Placeholder 2"/>
          <p:cNvSpPr txBox="1">
            <a:spLocks/>
          </p:cNvSpPr>
          <p:nvPr/>
        </p:nvSpPr>
        <p:spPr>
          <a:xfrm>
            <a:off x="838200" y="1447800"/>
            <a:ext cx="7391400" cy="46482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5760" lvl="1" indent="0">
              <a:buFont typeface="Brush Script MT" pitchFamily="66" charset="0"/>
              <a:buNone/>
            </a:pPr>
            <a:endParaRPr lang="en-US" dirty="0"/>
          </a:p>
        </p:txBody>
      </p:sp>
      <p:graphicFrame>
        <p:nvGraphicFramePr>
          <p:cNvPr id="10" name="Diagram 9"/>
          <p:cNvGraphicFramePr/>
          <p:nvPr>
            <p:extLst>
              <p:ext uri="{D42A27DB-BD31-4B8C-83A1-F6EECF244321}">
                <p14:modId xmlns:p14="http://schemas.microsoft.com/office/powerpoint/2010/main" val="3057557004"/>
              </p:ext>
            </p:extLst>
          </p:nvPr>
        </p:nvGraphicFramePr>
        <p:xfrm>
          <a:off x="1066800" y="1676400"/>
          <a:ext cx="3880945" cy="3505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sp>
        <p:nvSpPr>
          <p:cNvPr id="11" name="Content Placeholder 2"/>
          <p:cNvSpPr txBox="1">
            <a:spLocks/>
          </p:cNvSpPr>
          <p:nvPr/>
        </p:nvSpPr>
        <p:spPr>
          <a:xfrm>
            <a:off x="5257800" y="1864272"/>
            <a:ext cx="2971800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3050" lvl="1" indent="0">
              <a:buNone/>
            </a:pPr>
            <a:endParaRPr lang="en-US" dirty="0" smtClean="0"/>
          </a:p>
        </p:txBody>
      </p:sp>
      <p:sp>
        <p:nvSpPr>
          <p:cNvPr id="12" name="Content Placeholder 2"/>
          <p:cNvSpPr txBox="1">
            <a:spLocks/>
          </p:cNvSpPr>
          <p:nvPr/>
        </p:nvSpPr>
        <p:spPr>
          <a:xfrm>
            <a:off x="5410200" y="1752600"/>
            <a:ext cx="2971800" cy="43434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defRPr/>
            </a:pPr>
            <a:r>
              <a:rPr lang="en-US" b="1" dirty="0" smtClean="0"/>
              <a:t>Introduction</a:t>
            </a:r>
          </a:p>
          <a:p>
            <a:pPr>
              <a:spcBef>
                <a:spcPts val="0"/>
              </a:spcBef>
              <a:defRPr/>
            </a:pPr>
            <a:r>
              <a:rPr lang="en-US" b="1" dirty="0" smtClean="0"/>
              <a:t>State chart Tools</a:t>
            </a:r>
          </a:p>
          <a:p>
            <a:pPr>
              <a:spcBef>
                <a:spcPts val="0"/>
              </a:spcBef>
              <a:defRPr/>
            </a:pPr>
            <a:r>
              <a:rPr lang="en-US" b="1" dirty="0" smtClean="0"/>
              <a:t>Editing</a:t>
            </a:r>
          </a:p>
          <a:p>
            <a:pPr>
              <a:spcBef>
                <a:spcPts val="0"/>
              </a:spcBef>
              <a:defRPr/>
            </a:pPr>
            <a:r>
              <a:rPr lang="en-US" b="1" dirty="0" smtClean="0"/>
              <a:t>Simulation</a:t>
            </a:r>
          </a:p>
          <a:p>
            <a:pPr>
              <a:spcBef>
                <a:spcPts val="0"/>
              </a:spcBef>
              <a:defRPr/>
            </a:pPr>
            <a:r>
              <a:rPr lang="en-US" b="1" dirty="0" smtClean="0"/>
              <a:t>Code generation</a:t>
            </a:r>
          </a:p>
          <a:p>
            <a:pPr>
              <a:spcBef>
                <a:spcPts val="0"/>
              </a:spcBef>
              <a:defRPr/>
            </a:pPr>
            <a:r>
              <a:rPr lang="en-US" b="1" dirty="0" smtClean="0"/>
              <a:t>Demo</a:t>
            </a:r>
            <a:endParaRPr lang="en-US" b="1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8305800" y="6338917"/>
            <a:ext cx="817340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24</a:t>
            </a:r>
            <a:r>
              <a:rPr lang="en-US" dirty="0" smtClean="0"/>
              <a:t>/4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546529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0600" y="2057400"/>
            <a:ext cx="4267200" cy="1410563"/>
          </a:xfrm>
        </p:spPr>
        <p:txBody>
          <a:bodyPr anchor="ctr">
            <a:noAutofit/>
          </a:bodyPr>
          <a:lstStyle/>
          <a:p>
            <a:pPr marL="0" indent="0" algn="ctr">
              <a:buNone/>
            </a:pPr>
            <a:r>
              <a:rPr lang="en-US" b="1" dirty="0" smtClean="0"/>
              <a:t>YAKINDU </a:t>
            </a:r>
          </a:p>
          <a:p>
            <a:pPr marL="0" indent="0" algn="ctr">
              <a:buNone/>
            </a:pPr>
            <a:r>
              <a:rPr lang="en-US" b="1" dirty="0" smtClean="0"/>
              <a:t>is </a:t>
            </a:r>
            <a:r>
              <a:rPr lang="en-US" b="1" dirty="0" smtClean="0"/>
              <a:t>a modular toolkit</a:t>
            </a:r>
          </a:p>
          <a:p>
            <a:pPr marL="0" indent="0" algn="ctr">
              <a:buNone/>
            </a:pPr>
            <a:r>
              <a:rPr lang="en-US" b="1" dirty="0" smtClean="0"/>
              <a:t>for model-based development</a:t>
            </a:r>
          </a:p>
          <a:p>
            <a:pPr marL="0" indent="0" algn="ctr">
              <a:buNone/>
            </a:pPr>
            <a:r>
              <a:rPr lang="en-US" b="1" dirty="0" smtClean="0"/>
              <a:t>(of embedded systems)</a:t>
            </a:r>
            <a:endParaRPr lang="en-US" b="1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799" y="5401794"/>
            <a:ext cx="2236883" cy="922806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06754" y="5642173"/>
            <a:ext cx="1865246" cy="530027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00866" y="5401794"/>
            <a:ext cx="2157133" cy="770406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0" y="4961490"/>
            <a:ext cx="1447800" cy="1303020"/>
          </a:xfrm>
          <a:prstGeom prst="rect">
            <a:avLst/>
          </a:prstGeom>
        </p:spPr>
      </p:pic>
      <p:sp>
        <p:nvSpPr>
          <p:cNvPr id="11" name="Content Placeholder 2"/>
          <p:cNvSpPr txBox="1">
            <a:spLocks/>
          </p:cNvSpPr>
          <p:nvPr/>
        </p:nvSpPr>
        <p:spPr>
          <a:xfrm>
            <a:off x="5138902" y="1944414"/>
            <a:ext cx="3166898" cy="116205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2000" dirty="0"/>
              <a:t>built on Eclipse </a:t>
            </a:r>
          </a:p>
          <a:p>
            <a:r>
              <a:rPr lang="en-US" sz="2000" dirty="0"/>
              <a:t>open </a:t>
            </a:r>
            <a:r>
              <a:rPr lang="en-US" sz="2000" dirty="0" smtClean="0"/>
              <a:t>source</a:t>
            </a:r>
          </a:p>
          <a:p>
            <a:r>
              <a:rPr lang="en-US" sz="2000" dirty="0" smtClean="0"/>
              <a:t>available at Eclipse Labs </a:t>
            </a:r>
            <a:endParaRPr lang="en-US" sz="2000" dirty="0"/>
          </a:p>
          <a:p>
            <a:pPr marL="0" indent="0">
              <a:buNone/>
            </a:pPr>
            <a:endParaRPr lang="en-US" sz="2000" dirty="0"/>
          </a:p>
        </p:txBody>
      </p:sp>
      <p:sp>
        <p:nvSpPr>
          <p:cNvPr id="12" name="Content Placeholder 2"/>
          <p:cNvSpPr txBox="1">
            <a:spLocks/>
          </p:cNvSpPr>
          <p:nvPr/>
        </p:nvSpPr>
        <p:spPr>
          <a:xfrm>
            <a:off x="914400" y="4639794"/>
            <a:ext cx="3048000" cy="76200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endParaRPr lang="en-US" sz="2000" i="1" dirty="0"/>
          </a:p>
          <a:p>
            <a:pPr marL="0" indent="0">
              <a:buNone/>
            </a:pPr>
            <a:r>
              <a:rPr lang="en-US" sz="2000" i="1" dirty="0"/>
              <a:t>http://statecharts.org</a:t>
            </a:r>
            <a:endParaRPr lang="en-US" sz="2000" i="1" dirty="0"/>
          </a:p>
        </p:txBody>
      </p:sp>
      <p:graphicFrame>
        <p:nvGraphicFramePr>
          <p:cNvPr id="16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03974253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6" r:lo="rId7" r:qs="rId8" r:cs="rId9"/>
          </a:graphicData>
        </a:graphic>
      </p:graphicFrame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8305800" y="6338917"/>
            <a:ext cx="82747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25</a:t>
            </a:r>
            <a:r>
              <a:rPr lang="en-US" dirty="0" smtClean="0"/>
              <a:t>/40</a:t>
            </a:r>
            <a:endParaRPr lang="en-US" dirty="0"/>
          </a:p>
        </p:txBody>
      </p:sp>
      <p:pic>
        <p:nvPicPr>
          <p:cNvPr id="18" name="Picture 17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8854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6800" y="1316706"/>
            <a:ext cx="7162800" cy="4779294"/>
          </a:xfrm>
        </p:spPr>
      </p:pic>
      <p:graphicFrame>
        <p:nvGraphicFramePr>
          <p:cNvPr id="9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444861940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8305800" y="6338917"/>
            <a:ext cx="82747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26</a:t>
            </a:r>
            <a:r>
              <a:rPr lang="en-US" dirty="0" smtClean="0"/>
              <a:t>/40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288303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990600" y="1273474"/>
            <a:ext cx="7162800" cy="4903489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en-US" sz="2000" b="1" dirty="0" smtClean="0"/>
              <a:t>Formalism</a:t>
            </a:r>
            <a:r>
              <a:rPr lang="en-US" sz="2000" dirty="0" smtClean="0"/>
              <a:t> similar to </a:t>
            </a:r>
            <a:r>
              <a:rPr lang="en-US" sz="2000" b="1" dirty="0" smtClean="0"/>
              <a:t>state</a:t>
            </a:r>
            <a:r>
              <a:rPr lang="en-US" sz="2000" dirty="0" smtClean="0"/>
              <a:t> </a:t>
            </a:r>
            <a:r>
              <a:rPr lang="en-US" sz="2000" b="1" dirty="0" smtClean="0"/>
              <a:t>machines</a:t>
            </a:r>
            <a:r>
              <a:rPr lang="en-US" sz="2000" dirty="0" smtClean="0"/>
              <a:t> as defined by David </a:t>
            </a:r>
            <a:r>
              <a:rPr lang="en-US" sz="2000" dirty="0" err="1" smtClean="0"/>
              <a:t>Harel</a:t>
            </a:r>
            <a:r>
              <a:rPr lang="en-US" sz="2000" dirty="0" smtClean="0"/>
              <a:t>, but:</a:t>
            </a:r>
          </a:p>
          <a:p>
            <a:pPr lvl="1"/>
            <a:r>
              <a:rPr lang="en-US" sz="2000" b="1" dirty="0" smtClean="0"/>
              <a:t>self-contained</a:t>
            </a:r>
            <a:r>
              <a:rPr lang="en-US" sz="2000" dirty="0" smtClean="0"/>
              <a:t> with a well defined interface</a:t>
            </a:r>
          </a:p>
          <a:p>
            <a:pPr lvl="1"/>
            <a:r>
              <a:rPr lang="en-US" sz="2000" dirty="0" smtClean="0"/>
              <a:t>with a cycle-based execution semantics</a:t>
            </a:r>
            <a:endParaRPr lang="en-US" sz="20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5800" y="2819399"/>
            <a:ext cx="3668133" cy="3240291"/>
          </a:xfrm>
          <a:prstGeom prst="rect">
            <a:avLst/>
          </a:prstGeom>
        </p:spPr>
      </p:pic>
      <p:graphicFrame>
        <p:nvGraphicFramePr>
          <p:cNvPr id="6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22633740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7" name="Content Placeholder 2"/>
          <p:cNvSpPr txBox="1">
            <a:spLocks/>
          </p:cNvSpPr>
          <p:nvPr/>
        </p:nvSpPr>
        <p:spPr>
          <a:xfrm>
            <a:off x="990601" y="3276600"/>
            <a:ext cx="3505200" cy="1828800"/>
          </a:xfrm>
          <a:prstGeom prst="rect">
            <a:avLst/>
          </a:prstGeom>
        </p:spPr>
        <p:txBody>
          <a:bodyPr vert="horz" lIns="91440" tIns="45720" rIns="91440" bIns="45720" rtlCol="0" anchor="t">
            <a:no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buFont typeface="Wingdings" pitchFamily="2" charset="2"/>
              <a:buChar char="v"/>
            </a:pPr>
            <a:r>
              <a:rPr lang="en-US" sz="2000" dirty="0"/>
              <a:t>allows processing concurrent events</a:t>
            </a:r>
          </a:p>
          <a:p>
            <a:pPr>
              <a:buFont typeface="Wingdings" pitchFamily="2" charset="2"/>
              <a:buChar char="v"/>
            </a:pPr>
            <a:r>
              <a:rPr lang="en-US" sz="2000" dirty="0"/>
              <a:t>event-driven behavior can be defined on top</a:t>
            </a:r>
          </a:p>
          <a:p>
            <a:pPr>
              <a:buFont typeface="Wingdings" pitchFamily="2" charset="2"/>
              <a:buChar char="v"/>
            </a:pPr>
            <a:r>
              <a:rPr lang="en-US" sz="2000" dirty="0"/>
              <a:t>time control is delegated to the environment</a:t>
            </a:r>
            <a:endParaRPr lang="en-US" sz="2000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8305800" y="6338917"/>
            <a:ext cx="81708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2</a:t>
            </a:r>
            <a:r>
              <a:rPr lang="en-US" dirty="0"/>
              <a:t>7</a:t>
            </a:r>
            <a:r>
              <a:rPr lang="en-US" dirty="0" smtClean="0"/>
              <a:t>/40</a:t>
            </a:r>
            <a:endParaRPr lang="en-US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33431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6800" y="1371600"/>
            <a:ext cx="7086600" cy="4648200"/>
          </a:xfrm>
          <a:prstGeom prst="rect">
            <a:avLst/>
          </a:prstGeom>
        </p:spPr>
      </p:pic>
      <p:graphicFrame>
        <p:nvGraphicFramePr>
          <p:cNvPr id="8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515308974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8305800" y="6338917"/>
            <a:ext cx="82747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28</a:t>
            </a:r>
            <a:r>
              <a:rPr lang="en-US" dirty="0" smtClean="0"/>
              <a:t>/40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77713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6800" y="1371600"/>
            <a:ext cx="7086600" cy="4667588"/>
          </a:xfrm>
        </p:spPr>
      </p:pic>
      <p:graphicFrame>
        <p:nvGraphicFramePr>
          <p:cNvPr id="8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68648535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8305800" y="6338917"/>
            <a:ext cx="82747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29</a:t>
            </a:r>
            <a:r>
              <a:rPr lang="en-US" dirty="0" smtClean="0"/>
              <a:t>/40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23308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458386073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0" name="Picture 9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810169" y="2162346"/>
            <a:ext cx="1193255" cy="14698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2516538" y="3716338"/>
            <a:ext cx="3140961" cy="23504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124011" y="2133600"/>
            <a:ext cx="1822450" cy="1822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3" name="Elbow Connector 12"/>
          <p:cNvCxnSpPr>
            <a:stCxn id="10" idx="2"/>
            <a:endCxn id="11" idx="1"/>
          </p:cNvCxnSpPr>
          <p:nvPr/>
        </p:nvCxnSpPr>
        <p:spPr>
          <a:xfrm rot="16200000" flipH="1">
            <a:off x="1345390" y="3722371"/>
            <a:ext cx="1230616" cy="1107803"/>
          </a:xfrm>
          <a:prstGeom prst="bentConnector2">
            <a:avLst/>
          </a:prstGeom>
          <a:ln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4" name="Elbow Connector 13"/>
          <p:cNvCxnSpPr>
            <a:stCxn id="11" idx="3"/>
            <a:endCxn id="12" idx="2"/>
          </p:cNvCxnSpPr>
          <p:nvPr/>
        </p:nvCxnSpPr>
        <p:spPr>
          <a:xfrm flipV="1">
            <a:off x="5659438" y="3956050"/>
            <a:ext cx="1375798" cy="935531"/>
          </a:xfrm>
          <a:prstGeom prst="bentConnector2">
            <a:avLst/>
          </a:prstGeom>
          <a:ln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cxnSp>
        <p:nvCxnSpPr>
          <p:cNvPr id="15" name="Elbow Connector 14"/>
          <p:cNvCxnSpPr>
            <a:stCxn id="12" idx="1"/>
            <a:endCxn id="11" idx="0"/>
          </p:cNvCxnSpPr>
          <p:nvPr/>
        </p:nvCxnSpPr>
        <p:spPr>
          <a:xfrm rot="10800000" flipV="1">
            <a:off x="4087020" y="3044824"/>
            <a:ext cx="1981995" cy="671513"/>
          </a:xfrm>
          <a:prstGeom prst="bentConnector2">
            <a:avLst/>
          </a:prstGeom>
          <a:ln>
            <a:tailEnd type="arrow"/>
          </a:ln>
        </p:spPr>
        <p:style>
          <a:lnRef idx="3">
            <a:schemeClr val="accent3"/>
          </a:lnRef>
          <a:fillRef idx="0">
            <a:schemeClr val="accent3"/>
          </a:fillRef>
          <a:effectRef idx="2">
            <a:schemeClr val="accent3"/>
          </a:effectRef>
          <a:fontRef idx="minor">
            <a:schemeClr val="tx1"/>
          </a:fontRef>
        </p:style>
      </p:cxnSp>
      <p:sp>
        <p:nvSpPr>
          <p:cNvPr id="16" name="Rectangle 15"/>
          <p:cNvSpPr/>
          <p:nvPr/>
        </p:nvSpPr>
        <p:spPr bwMode="auto">
          <a:xfrm rot="20842298">
            <a:off x="1557105" y="1804220"/>
            <a:ext cx="5514266" cy="1446550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 algn="ctr">
              <a:defRPr/>
            </a:pPr>
            <a:r>
              <a:rPr lang="en-US" sz="8800" b="1" dirty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Waste time</a:t>
            </a:r>
          </a:p>
        </p:txBody>
      </p:sp>
      <p:pic>
        <p:nvPicPr>
          <p:cNvPr id="17" name="Picture 16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8305800" y="6338917"/>
            <a:ext cx="69281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/>
              <a:t>3</a:t>
            </a:r>
            <a:r>
              <a:rPr lang="en-US" dirty="0" smtClean="0"/>
              <a:t>/4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6262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6800" y="1295400"/>
            <a:ext cx="7086600" cy="4724400"/>
          </a:xfrm>
          <a:prstGeom prst="rect">
            <a:avLst/>
          </a:prstGeom>
        </p:spPr>
      </p:pic>
      <p:graphicFrame>
        <p:nvGraphicFramePr>
          <p:cNvPr id="6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927462418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8305800" y="6338917"/>
            <a:ext cx="82747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30/40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96289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6800" y="1295400"/>
            <a:ext cx="7086600" cy="4758953"/>
          </a:xfrm>
        </p:spPr>
      </p:pic>
      <p:graphicFrame>
        <p:nvGraphicFramePr>
          <p:cNvPr id="6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96619259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8305800" y="6324600"/>
            <a:ext cx="81644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31/40</a:t>
            </a:r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610981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463040" y="1447800"/>
            <a:ext cx="6196405" cy="3603812"/>
          </a:xfrm>
        </p:spPr>
        <p:txBody>
          <a:bodyPr>
            <a:normAutofit/>
          </a:bodyPr>
          <a:lstStyle/>
          <a:p>
            <a:r>
              <a:rPr lang="en-US" sz="2000" dirty="0" smtClean="0"/>
              <a:t>Yakindu comprises code generators for Java, C, C++</a:t>
            </a:r>
          </a:p>
          <a:p>
            <a:r>
              <a:rPr lang="en-US" sz="2000" dirty="0" smtClean="0"/>
              <a:t>All generators can be </a:t>
            </a:r>
            <a:r>
              <a:rPr lang="en-US" sz="2000" dirty="0" smtClean="0"/>
              <a:t>customized </a:t>
            </a:r>
            <a:r>
              <a:rPr lang="en-US" sz="2000" dirty="0" smtClean="0"/>
              <a:t>by a generator model </a:t>
            </a:r>
          </a:p>
          <a:p>
            <a:endParaRPr lang="en-US" sz="2000" dirty="0" smtClean="0"/>
          </a:p>
          <a:p>
            <a:endParaRPr lang="en-US" sz="2000" dirty="0"/>
          </a:p>
          <a:p>
            <a:endParaRPr lang="en-US" sz="2000" dirty="0" smtClean="0"/>
          </a:p>
          <a:p>
            <a:endParaRPr lang="en-US" sz="2000" dirty="0"/>
          </a:p>
          <a:p>
            <a:r>
              <a:rPr lang="en-US" sz="2000" dirty="0" smtClean="0"/>
              <a:t>Custom generators based on Xpand &amp; Xtend2/Java can be easily integrated</a:t>
            </a:r>
            <a:endParaRPr lang="en-US" sz="20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845" y="2362200"/>
            <a:ext cx="2707481" cy="1590675"/>
          </a:xfrm>
          <a:prstGeom prst="rect">
            <a:avLst/>
          </a:prstGeom>
        </p:spPr>
      </p:pic>
      <p:graphicFrame>
        <p:nvGraphicFramePr>
          <p:cNvPr id="7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514256173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8305800" y="6338917"/>
            <a:ext cx="82747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32/40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36862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35845" y="2362200"/>
            <a:ext cx="2707481" cy="1590675"/>
          </a:xfrm>
          <a:prstGeom prst="rect">
            <a:avLst/>
          </a:prstGeom>
        </p:spPr>
      </p:pic>
      <p:pic>
        <p:nvPicPr>
          <p:cNvPr id="5" name="Content Placeholder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6801" y="1371598"/>
            <a:ext cx="7162800" cy="4818681"/>
          </a:xfrm>
          <a:prstGeom prst="rect">
            <a:avLst/>
          </a:prstGeom>
        </p:spPr>
      </p:pic>
      <p:graphicFrame>
        <p:nvGraphicFramePr>
          <p:cNvPr id="7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806932621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8305800" y="6338917"/>
            <a:ext cx="82747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33/40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187603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Content Placeholder 1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66800" y="1219200"/>
            <a:ext cx="7143750" cy="4800600"/>
          </a:xfrm>
        </p:spPr>
      </p:pic>
      <p:graphicFrame>
        <p:nvGraphicFramePr>
          <p:cNvPr id="4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362778875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8305800" y="6338917"/>
            <a:ext cx="82747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34/40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665585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1046400157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  <p:sp>
        <p:nvSpPr>
          <p:cNvPr id="9" name="Content Placeholder 2"/>
          <p:cNvSpPr txBox="1">
            <a:spLocks/>
          </p:cNvSpPr>
          <p:nvPr/>
        </p:nvSpPr>
        <p:spPr>
          <a:xfrm>
            <a:off x="838200" y="1447800"/>
            <a:ext cx="7391400" cy="46482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5760" lvl="1" indent="0">
              <a:buFont typeface="Brush Script MT" pitchFamily="66" charset="0"/>
              <a:buNone/>
            </a:pPr>
            <a:endParaRPr lang="en-US" dirty="0"/>
          </a:p>
        </p:txBody>
      </p:sp>
      <p:graphicFrame>
        <p:nvGraphicFramePr>
          <p:cNvPr id="10" name="Diagram 9"/>
          <p:cNvGraphicFramePr/>
          <p:nvPr>
            <p:extLst>
              <p:ext uri="{D42A27DB-BD31-4B8C-83A1-F6EECF244321}">
                <p14:modId xmlns:p14="http://schemas.microsoft.com/office/powerpoint/2010/main" val="126012544"/>
              </p:ext>
            </p:extLst>
          </p:nvPr>
        </p:nvGraphicFramePr>
        <p:xfrm>
          <a:off x="1066800" y="1676400"/>
          <a:ext cx="3880945" cy="35052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sp>
        <p:nvSpPr>
          <p:cNvPr id="11" name="Content Placeholder 2"/>
          <p:cNvSpPr txBox="1">
            <a:spLocks/>
          </p:cNvSpPr>
          <p:nvPr/>
        </p:nvSpPr>
        <p:spPr>
          <a:xfrm>
            <a:off x="5257800" y="1864272"/>
            <a:ext cx="2971800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3050" lvl="1" indent="0">
              <a:buNone/>
            </a:pPr>
            <a:endParaRPr lang="en-US" dirty="0" smtClean="0"/>
          </a:p>
        </p:txBody>
      </p:sp>
      <p:sp>
        <p:nvSpPr>
          <p:cNvPr id="12" name="Content Placeholder 2"/>
          <p:cNvSpPr txBox="1">
            <a:spLocks/>
          </p:cNvSpPr>
          <p:nvPr/>
        </p:nvSpPr>
        <p:spPr>
          <a:xfrm>
            <a:off x="5410200" y="1752600"/>
            <a:ext cx="2971800" cy="43434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defRPr/>
            </a:pPr>
            <a:r>
              <a:rPr lang="en-US" b="1" dirty="0" smtClean="0"/>
              <a:t>Testing</a:t>
            </a:r>
          </a:p>
          <a:p>
            <a:pPr>
              <a:spcBef>
                <a:spcPts val="0"/>
              </a:spcBef>
              <a:defRPr/>
            </a:pPr>
            <a:r>
              <a:rPr lang="en-US" b="1" dirty="0" smtClean="0"/>
              <a:t>Limitation</a:t>
            </a:r>
          </a:p>
          <a:p>
            <a:pPr>
              <a:spcBef>
                <a:spcPts val="0"/>
              </a:spcBef>
              <a:defRPr/>
            </a:pPr>
            <a:r>
              <a:rPr lang="en-US" b="1" dirty="0" smtClean="0"/>
              <a:t>Future Improvement</a:t>
            </a:r>
            <a:endParaRPr lang="en-US" b="1" dirty="0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8305800" y="6338917"/>
            <a:ext cx="82747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35/4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351320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3044924028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6" name="Content Placeholder 2"/>
          <p:cNvSpPr txBox="1">
            <a:spLocks/>
          </p:cNvSpPr>
          <p:nvPr/>
        </p:nvSpPr>
        <p:spPr>
          <a:xfrm>
            <a:off x="1371600" y="5438775"/>
            <a:ext cx="6248400" cy="657225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 algn="ctr">
              <a:buNone/>
            </a:pPr>
            <a:r>
              <a:rPr lang="en-US" sz="2000" dirty="0" smtClean="0"/>
              <a:t>V – Model Test </a:t>
            </a:r>
            <a:r>
              <a:rPr lang="en-US" sz="2000" dirty="0" smtClean="0"/>
              <a:t>Strategy</a:t>
            </a:r>
            <a:endParaRPr lang="en-US" sz="2000" dirty="0"/>
          </a:p>
        </p:txBody>
      </p:sp>
      <p:pic>
        <p:nvPicPr>
          <p:cNvPr id="5122" name="Picture 1" descr="C:\Users\PERCY\Desktop\Desktop 23.4\Presentation\sdlc_v_model.gif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9132" y="1295399"/>
            <a:ext cx="6938068" cy="4143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8305800" y="6338917"/>
            <a:ext cx="82747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36/4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268992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Content Placeholder 2"/>
          <p:cNvSpPr>
            <a:spLocks noGrp="1"/>
          </p:cNvSpPr>
          <p:nvPr>
            <p:ph idx="1"/>
          </p:nvPr>
        </p:nvSpPr>
        <p:spPr>
          <a:xfrm>
            <a:off x="990600" y="1371600"/>
            <a:ext cx="7239000" cy="4648200"/>
          </a:xfrm>
        </p:spPr>
        <p:txBody>
          <a:bodyPr>
            <a:normAutofit/>
          </a:bodyPr>
          <a:lstStyle/>
          <a:p>
            <a:r>
              <a:rPr lang="en-US" b="1" dirty="0"/>
              <a:t>Embedded System Testing</a:t>
            </a:r>
            <a:endParaRPr lang="en-US" dirty="0"/>
          </a:p>
          <a:p>
            <a:pPr lvl="1"/>
            <a:r>
              <a:rPr lang="en-US" sz="2000" dirty="0"/>
              <a:t>RS232 </a:t>
            </a:r>
            <a:r>
              <a:rPr lang="en-US" sz="2000" dirty="0" smtClean="0"/>
              <a:t>testing</a:t>
            </a:r>
          </a:p>
          <a:p>
            <a:pPr lvl="1"/>
            <a:r>
              <a:rPr lang="en-US" sz="2000" dirty="0" smtClean="0"/>
              <a:t>Atmega128A testing</a:t>
            </a:r>
            <a:endParaRPr lang="en-US" sz="2000" dirty="0"/>
          </a:p>
          <a:p>
            <a:pPr lvl="1"/>
            <a:r>
              <a:rPr lang="en-US" sz="2000" dirty="0" smtClean="0"/>
              <a:t>nRFL2401 </a:t>
            </a:r>
            <a:r>
              <a:rPr lang="en-US" sz="2000" dirty="0"/>
              <a:t>testing</a:t>
            </a:r>
          </a:p>
          <a:p>
            <a:pPr lvl="1"/>
            <a:r>
              <a:rPr lang="en-US" sz="2000" dirty="0" smtClean="0"/>
              <a:t>LCD </a:t>
            </a:r>
            <a:r>
              <a:rPr lang="en-US" sz="2000" dirty="0"/>
              <a:t>display testing</a:t>
            </a:r>
          </a:p>
          <a:p>
            <a:pPr lvl="1"/>
            <a:r>
              <a:rPr lang="en-US" sz="2000" dirty="0" smtClean="0"/>
              <a:t>Keyboard </a:t>
            </a:r>
            <a:r>
              <a:rPr lang="en-US" sz="2000" dirty="0"/>
              <a:t>testing</a:t>
            </a:r>
          </a:p>
          <a:p>
            <a:pPr lvl="1"/>
            <a:r>
              <a:rPr lang="en-US" sz="2000" dirty="0"/>
              <a:t>Data transferring testing</a:t>
            </a:r>
          </a:p>
          <a:p>
            <a:r>
              <a:rPr lang="en-US" b="1" dirty="0"/>
              <a:t>Information System Testing</a:t>
            </a:r>
            <a:endParaRPr lang="en-US" dirty="0"/>
          </a:p>
          <a:p>
            <a:pPr lvl="1"/>
            <a:r>
              <a:rPr lang="en-US" sz="2000" dirty="0"/>
              <a:t>GUI testing</a:t>
            </a:r>
          </a:p>
          <a:p>
            <a:pPr lvl="1"/>
            <a:r>
              <a:rPr lang="en-US" sz="2000" dirty="0"/>
              <a:t>Functions testing</a:t>
            </a:r>
          </a:p>
          <a:p>
            <a:pPr lvl="1"/>
            <a:r>
              <a:rPr lang="en-US" sz="2000" dirty="0"/>
              <a:t>Insert database testing</a:t>
            </a:r>
          </a:p>
          <a:p>
            <a:pPr lvl="1"/>
            <a:r>
              <a:rPr lang="en-US" sz="2000" dirty="0"/>
              <a:t>Connect COM port testing</a:t>
            </a:r>
          </a:p>
          <a:p>
            <a:endParaRPr lang="en-US" dirty="0"/>
          </a:p>
          <a:p>
            <a:pPr marL="365760" lvl="1" indent="0">
              <a:buNone/>
            </a:pPr>
            <a:endParaRPr lang="en-US" dirty="0"/>
          </a:p>
        </p:txBody>
      </p:sp>
      <p:graphicFrame>
        <p:nvGraphicFramePr>
          <p:cNvPr id="6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954056090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7" name="Picture 6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8305800" y="6338917"/>
            <a:ext cx="81599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37/4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3235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62770415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676400" y="1219200"/>
            <a:ext cx="5486400" cy="4724400"/>
          </a:xfrm>
        </p:spPr>
        <p:txBody>
          <a:bodyPr>
            <a:noAutofit/>
          </a:bodyPr>
          <a:lstStyle/>
          <a:p>
            <a:pPr lvl="0"/>
            <a:r>
              <a:rPr lang="en-GB" sz="2000" dirty="0"/>
              <a:t>Control software</a:t>
            </a:r>
            <a:endParaRPr lang="en-US" sz="2000" dirty="0"/>
          </a:p>
          <a:p>
            <a:pPr lvl="1"/>
            <a:r>
              <a:rPr lang="en-GB" sz="2000" dirty="0"/>
              <a:t>Control software design is monotonous</a:t>
            </a:r>
            <a:endParaRPr lang="en-US" sz="2000" dirty="0"/>
          </a:p>
          <a:p>
            <a:pPr lvl="1"/>
            <a:r>
              <a:rPr lang="en-GB" sz="2000" dirty="0"/>
              <a:t>Software didn’t have many functions </a:t>
            </a:r>
            <a:endParaRPr lang="en-US" sz="2000" dirty="0"/>
          </a:p>
          <a:p>
            <a:pPr lvl="1"/>
            <a:r>
              <a:rPr lang="en-GB" sz="2000" dirty="0"/>
              <a:t>Do not display all system operations</a:t>
            </a:r>
            <a:endParaRPr lang="en-US" sz="2000" dirty="0"/>
          </a:p>
          <a:p>
            <a:pPr lvl="1"/>
            <a:r>
              <a:rPr lang="en-GB" sz="2000" dirty="0"/>
              <a:t>Database design is not in standard </a:t>
            </a:r>
            <a:endParaRPr lang="en-US" sz="2000" dirty="0"/>
          </a:p>
          <a:p>
            <a:pPr lvl="1"/>
            <a:r>
              <a:rPr lang="en-GB" sz="2000" dirty="0"/>
              <a:t>Sometimes not operate reliability </a:t>
            </a:r>
            <a:endParaRPr lang="en-US" sz="2000" dirty="0"/>
          </a:p>
          <a:p>
            <a:pPr lvl="1"/>
            <a:r>
              <a:rPr lang="en-GB" sz="2000" dirty="0"/>
              <a:t>Source code is quite complicated </a:t>
            </a:r>
            <a:endParaRPr lang="en-US" sz="2000" dirty="0"/>
          </a:p>
          <a:p>
            <a:pPr lvl="0"/>
            <a:r>
              <a:rPr lang="en-GB" sz="2000" dirty="0"/>
              <a:t>Counter printed board</a:t>
            </a:r>
            <a:endParaRPr lang="en-US" sz="2000" dirty="0"/>
          </a:p>
          <a:p>
            <a:pPr lvl="1"/>
            <a:r>
              <a:rPr lang="en-GB" sz="2000" dirty="0"/>
              <a:t>Operate in 9V power only</a:t>
            </a:r>
            <a:endParaRPr lang="en-US" sz="2000" dirty="0"/>
          </a:p>
          <a:p>
            <a:pPr lvl="1"/>
            <a:r>
              <a:rPr lang="en-GB" sz="2000" dirty="0"/>
              <a:t>Still cannot transfer data in a long distance (desire possible)</a:t>
            </a:r>
            <a:endParaRPr lang="en-US" sz="2000" dirty="0"/>
          </a:p>
          <a:p>
            <a:pPr lvl="1"/>
            <a:r>
              <a:rPr lang="en-GB" sz="2000" dirty="0"/>
              <a:t>Design is not complete</a:t>
            </a:r>
            <a:endParaRPr lang="en-US" sz="2000" dirty="0"/>
          </a:p>
          <a:p>
            <a:pPr lvl="1"/>
            <a:r>
              <a:rPr lang="en-GB" sz="2000" dirty="0"/>
              <a:t>Connection sometimes not reliability </a:t>
            </a:r>
            <a:endParaRPr lang="en-US" sz="2000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8305800" y="6338917"/>
            <a:ext cx="82747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38/4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286029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8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26015518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905000" y="1524000"/>
            <a:ext cx="3657600" cy="2362200"/>
          </a:xfrm>
        </p:spPr>
        <p:txBody>
          <a:bodyPr>
            <a:normAutofit/>
          </a:bodyPr>
          <a:lstStyle/>
          <a:p>
            <a:r>
              <a:rPr lang="en-US" sz="2000" dirty="0" smtClean="0"/>
              <a:t>Large restaurant</a:t>
            </a:r>
          </a:p>
          <a:p>
            <a:r>
              <a:rPr lang="en-US" sz="2000" dirty="0" smtClean="0"/>
              <a:t>Expensive price</a:t>
            </a:r>
          </a:p>
          <a:p>
            <a:r>
              <a:rPr lang="en-US" sz="2000" dirty="0" smtClean="0"/>
              <a:t>Provide </a:t>
            </a:r>
            <a:r>
              <a:rPr lang="en-US" sz="2000" dirty="0"/>
              <a:t>software in tablet </a:t>
            </a:r>
            <a:endParaRPr lang="en-US" sz="2000" dirty="0" smtClean="0"/>
          </a:p>
          <a:p>
            <a:r>
              <a:rPr lang="en-US" sz="2000" dirty="0" smtClean="0"/>
              <a:t>Have </a:t>
            </a:r>
            <a:r>
              <a:rPr lang="en-US" sz="2000" dirty="0"/>
              <a:t>all basic </a:t>
            </a:r>
            <a:r>
              <a:rPr lang="en-US" sz="2000" dirty="0" smtClean="0"/>
              <a:t>function</a:t>
            </a:r>
          </a:p>
          <a:p>
            <a:r>
              <a:rPr lang="en-US" sz="2000" dirty="0" smtClean="0"/>
              <a:t>Can </a:t>
            </a:r>
            <a:r>
              <a:rPr lang="en-US" sz="2000" dirty="0"/>
              <a:t>custom comment </a:t>
            </a:r>
            <a:r>
              <a:rPr lang="en-US" sz="2000" dirty="0" smtClean="0"/>
              <a:t>dishes</a:t>
            </a:r>
          </a:p>
          <a:p>
            <a:r>
              <a:rPr lang="en-US" sz="2000" dirty="0" smtClean="0"/>
              <a:t>No </a:t>
            </a:r>
            <a:r>
              <a:rPr lang="en-US" sz="2000" dirty="0"/>
              <a:t>need paper menu</a:t>
            </a: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8305800" y="6338917"/>
            <a:ext cx="82747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39/4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713369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957523872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6" name="Picture 15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09999" y="1981200"/>
            <a:ext cx="1625397" cy="1625397"/>
          </a:xfrm>
          <a:prstGeom prst="rect">
            <a:avLst/>
          </a:prstGeom>
        </p:spPr>
      </p:pic>
      <p:pic>
        <p:nvPicPr>
          <p:cNvPr id="29" name="Picture 28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23575" y="2793898"/>
            <a:ext cx="1625397" cy="1625397"/>
          </a:xfrm>
          <a:prstGeom prst="rect">
            <a:avLst/>
          </a:prstGeom>
        </p:spPr>
      </p:pic>
      <p:pic>
        <p:nvPicPr>
          <p:cNvPr id="30" name="Picture 29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09559" y="2793898"/>
            <a:ext cx="1625397" cy="1625397"/>
          </a:xfrm>
          <a:prstGeom prst="rect">
            <a:avLst/>
          </a:prstGeom>
        </p:spPr>
      </p:pic>
      <p:pic>
        <p:nvPicPr>
          <p:cNvPr id="31" name="Picture 30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18759" y="3747553"/>
            <a:ext cx="1625397" cy="1625397"/>
          </a:xfrm>
          <a:prstGeom prst="rect">
            <a:avLst/>
          </a:prstGeom>
        </p:spPr>
      </p:pic>
      <p:pic>
        <p:nvPicPr>
          <p:cNvPr id="32" name="Picture 31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62700" y="3747552"/>
            <a:ext cx="1625397" cy="1625397"/>
          </a:xfrm>
          <a:prstGeom prst="rect">
            <a:avLst/>
          </a:prstGeom>
        </p:spPr>
      </p:pic>
      <p:pic>
        <p:nvPicPr>
          <p:cNvPr id="33" name="Picture 3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85469" y="3758996"/>
            <a:ext cx="1625397" cy="1625397"/>
          </a:xfrm>
          <a:prstGeom prst="rect">
            <a:avLst/>
          </a:prstGeom>
        </p:spPr>
      </p:pic>
      <p:sp>
        <p:nvSpPr>
          <p:cNvPr id="15" name="Rectangle 14"/>
          <p:cNvSpPr/>
          <p:nvPr/>
        </p:nvSpPr>
        <p:spPr bwMode="auto">
          <a:xfrm rot="20842298">
            <a:off x="1266806" y="1127112"/>
            <a:ext cx="6094874" cy="2800767"/>
          </a:xfrm>
          <a:prstGeom prst="rect">
            <a:avLst/>
          </a:prstGeom>
          <a:noFill/>
        </p:spPr>
        <p:txBody>
          <a:bodyPr wrap="none">
            <a:spAutoFit/>
            <a:scene3d>
              <a:camera prst="orthographicFront"/>
              <a:lightRig rig="flat" dir="tl">
                <a:rot lat="0" lon="0" rev="6600000"/>
              </a:lightRig>
            </a:scene3d>
            <a:sp3d extrusionH="25400" contourW="8890">
              <a:bevelT w="38100" h="31750"/>
              <a:contourClr>
                <a:schemeClr val="accent2">
                  <a:shade val="75000"/>
                </a:schemeClr>
              </a:contourClr>
            </a:sp3d>
          </a:bodyPr>
          <a:lstStyle/>
          <a:p>
            <a:pPr>
              <a:defRPr/>
            </a:pPr>
            <a:r>
              <a:rPr lang="en-US" sz="8800" b="1" dirty="0" smtClean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Costly </a:t>
            </a:r>
          </a:p>
          <a:p>
            <a:pPr>
              <a:defRPr/>
            </a:pPr>
            <a:r>
              <a:rPr lang="en-US" sz="8800" b="1" dirty="0" smtClean="0">
                <a:ln w="11430"/>
                <a:solidFill>
                  <a:srgbClr val="FF0000"/>
                </a:solidFill>
                <a:effectLst>
                  <a:outerShdw blurRad="50800" dist="39000" dir="5460000" algn="tl">
                    <a:srgbClr val="000000">
                      <a:alpha val="38000"/>
                    </a:srgbClr>
                  </a:outerShdw>
                </a:effectLst>
              </a:rPr>
              <a:t>Redundancy</a:t>
            </a:r>
            <a:endParaRPr lang="en-US" sz="8800" b="1" dirty="0">
              <a:ln w="11430"/>
              <a:solidFill>
                <a:srgbClr val="FF0000"/>
              </a:solidFill>
              <a:effectLst>
                <a:outerShdw blurRad="50800" dist="39000" dir="5460000" algn="tl">
                  <a:srgbClr val="000000">
                    <a:alpha val="38000"/>
                  </a:srgbClr>
                </a:outerShdw>
              </a:effectLst>
            </a:endParaRPr>
          </a:p>
        </p:txBody>
      </p:sp>
      <p:sp>
        <p:nvSpPr>
          <p:cNvPr id="35" name="Rectangle 2"/>
          <p:cNvSpPr>
            <a:spLocks noChangeArrowheads="1"/>
          </p:cNvSpPr>
          <p:nvPr/>
        </p:nvSpPr>
        <p:spPr bwMode="auto">
          <a:xfrm>
            <a:off x="8305800" y="6338917"/>
            <a:ext cx="69281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/>
              <a:t>4</a:t>
            </a:r>
            <a:r>
              <a:rPr lang="en-US" dirty="0" smtClean="0"/>
              <a:t>/4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551580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219200" y="1524000"/>
            <a:ext cx="6781800" cy="4114800"/>
          </a:xfrm>
        </p:spPr>
        <p:txBody>
          <a:bodyPr>
            <a:normAutofit/>
          </a:bodyPr>
          <a:lstStyle/>
          <a:p>
            <a:pPr marL="0" indent="0" algn="ctr">
              <a:buNone/>
            </a:pPr>
            <a:endParaRPr lang="en-US" sz="6600" dirty="0" smtClean="0"/>
          </a:p>
          <a:p>
            <a:pPr marL="0" indent="0" algn="ctr">
              <a:buNone/>
            </a:pPr>
            <a:r>
              <a:rPr lang="en-US" sz="6600" dirty="0" smtClean="0"/>
              <a:t>THANK YOU!</a:t>
            </a:r>
            <a:endParaRPr lang="en-US" sz="6600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0" y="4579248"/>
            <a:ext cx="1828800" cy="17598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87081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695596612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5" name="Picture 4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6799" y="3409950"/>
            <a:ext cx="3149943" cy="2533650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13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6800" y="1524000"/>
            <a:ext cx="3183213" cy="2553914"/>
          </a:xfrm>
          <a:prstGeom prst="rect">
            <a:avLst/>
          </a:prstGeom>
          <a:ln w="38100" cap="sq">
            <a:solidFill>
              <a:srgbClr val="000000"/>
            </a:solidFill>
            <a:prstDash val="solid"/>
            <a:miter lim="800000"/>
          </a:ln>
          <a:effectLst>
            <a:outerShdw blurRad="50800" dist="38100" dir="2700000" algn="tl" rotWithShape="0">
              <a:srgbClr val="000000">
                <a:alpha val="43000"/>
              </a:srgbClr>
            </a:outerShdw>
          </a:effectLst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9" name="Content Placeholder 2"/>
          <p:cNvSpPr txBox="1">
            <a:spLocks/>
          </p:cNvSpPr>
          <p:nvPr/>
        </p:nvSpPr>
        <p:spPr>
          <a:xfrm>
            <a:off x="762000" y="4191000"/>
            <a:ext cx="34880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92500" lnSpcReduction="10000"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3050" lvl="1" indent="0">
              <a:buNone/>
            </a:pPr>
            <a:r>
              <a:rPr lang="en-US" sz="4000" b="1" dirty="0" err="1" smtClean="0"/>
              <a:t>iMENU</a:t>
            </a:r>
            <a:endParaRPr lang="en-US" sz="4000" b="1" dirty="0" smtClean="0"/>
          </a:p>
          <a:p>
            <a:pPr marL="615950" lvl="1" indent="-342900"/>
            <a:r>
              <a:rPr lang="en-US" dirty="0" smtClean="0"/>
              <a:t>Bach Hop Company (BICWeb.VN)</a:t>
            </a:r>
          </a:p>
          <a:p>
            <a:pPr marL="615950" lvl="1" indent="-342900"/>
            <a:r>
              <a:rPr lang="en-US" dirty="0" smtClean="0"/>
              <a:t>Choosing dishes thought IPAD, tablet</a:t>
            </a:r>
          </a:p>
        </p:txBody>
      </p:sp>
      <p:sp>
        <p:nvSpPr>
          <p:cNvPr id="30" name="Content Placeholder 2"/>
          <p:cNvSpPr txBox="1">
            <a:spLocks/>
          </p:cNvSpPr>
          <p:nvPr/>
        </p:nvSpPr>
        <p:spPr>
          <a:xfrm>
            <a:off x="4843529" y="12954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sp>
        <p:nvSpPr>
          <p:cNvPr id="31" name="Content Placeholder 2"/>
          <p:cNvSpPr txBox="1">
            <a:spLocks/>
          </p:cNvSpPr>
          <p:nvPr/>
        </p:nvSpPr>
        <p:spPr>
          <a:xfrm>
            <a:off x="4495800" y="1447800"/>
            <a:ext cx="3886200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r>
              <a:rPr lang="en-US" dirty="0" smtClean="0"/>
              <a:t>A system is installed on server</a:t>
            </a:r>
          </a:p>
          <a:p>
            <a:pPr marL="615950" lvl="1" indent="-342900"/>
            <a:r>
              <a:rPr lang="en-US" dirty="0" smtClean="0"/>
              <a:t>Application runs on </a:t>
            </a:r>
            <a:r>
              <a:rPr lang="en-US" dirty="0" err="1" smtClean="0"/>
              <a:t>Ipad</a:t>
            </a:r>
            <a:r>
              <a:rPr lang="en-US" dirty="0" smtClean="0"/>
              <a:t>/Tablet (Client) thought server</a:t>
            </a:r>
          </a:p>
        </p:txBody>
      </p:sp>
      <p:sp>
        <p:nvSpPr>
          <p:cNvPr id="32" name="Rectangle 2"/>
          <p:cNvSpPr>
            <a:spLocks noChangeArrowheads="1"/>
          </p:cNvSpPr>
          <p:nvPr/>
        </p:nvSpPr>
        <p:spPr bwMode="auto">
          <a:xfrm>
            <a:off x="6732588" y="6369050"/>
            <a:ext cx="2339167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/>
              <a:t>http://www.bicweb.vn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901391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895925349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29" name="Content Placeholder 2"/>
          <p:cNvSpPr txBox="1">
            <a:spLocks/>
          </p:cNvSpPr>
          <p:nvPr/>
        </p:nvSpPr>
        <p:spPr>
          <a:xfrm>
            <a:off x="990600" y="1445343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273050" lvl="1" indent="0">
              <a:buNone/>
            </a:pPr>
            <a:r>
              <a:rPr lang="en-US" sz="4000" b="1" dirty="0" err="1" smtClean="0"/>
              <a:t>ezMenu</a:t>
            </a:r>
            <a:endParaRPr lang="en-US" sz="4000" b="1" dirty="0" smtClean="0"/>
          </a:p>
        </p:txBody>
      </p:sp>
      <p:sp>
        <p:nvSpPr>
          <p:cNvPr id="30" name="Content Placeholder 2"/>
          <p:cNvSpPr txBox="1">
            <a:spLocks/>
          </p:cNvSpPr>
          <p:nvPr/>
        </p:nvSpPr>
        <p:spPr>
          <a:xfrm>
            <a:off x="5017393" y="11811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sp>
        <p:nvSpPr>
          <p:cNvPr id="10" name="Rectangle 2"/>
          <p:cNvSpPr>
            <a:spLocks noChangeArrowheads="1"/>
          </p:cNvSpPr>
          <p:nvPr/>
        </p:nvSpPr>
        <p:spPr bwMode="auto">
          <a:xfrm>
            <a:off x="5257800" y="6369050"/>
            <a:ext cx="388555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 smtClean="0"/>
              <a:t>http://vienphuc.com/ezmproduct.htm</a:t>
            </a:r>
            <a:endParaRPr lang="en-US" dirty="0"/>
          </a:p>
        </p:txBody>
      </p:sp>
      <p:pic>
        <p:nvPicPr>
          <p:cNvPr id="11" name="Picture 2" descr="http://vienphuc.com/images/ezMenu-iPad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5000" y="2928026"/>
            <a:ext cx="2362200" cy="30155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4" descr="http://vienphuc.com/images/ezMenu-iPhone2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200" y="2209800"/>
            <a:ext cx="2297805" cy="30637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0241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073558900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0" name="Content Placeholder 2"/>
          <p:cNvSpPr txBox="1">
            <a:spLocks/>
          </p:cNvSpPr>
          <p:nvPr/>
        </p:nvSpPr>
        <p:spPr>
          <a:xfrm>
            <a:off x="5017393" y="11811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1066800" y="1447800"/>
            <a:ext cx="7162799" cy="46482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just">
              <a:spcBef>
                <a:spcPts val="0"/>
              </a:spcBef>
              <a:defRPr/>
            </a:pPr>
            <a:r>
              <a:rPr lang="en-US" sz="2000" b="1" dirty="0"/>
              <a:t>Actual needs:</a:t>
            </a:r>
          </a:p>
          <a:p>
            <a:pPr marL="457200" lvl="1" indent="0" algn="just" fontAlgn="auto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2000" i="1" dirty="0" smtClean="0"/>
              <a:t>- Lost </a:t>
            </a:r>
            <a:r>
              <a:rPr lang="en-US" sz="2000" i="1" dirty="0"/>
              <a:t>time for waiting to note orders.</a:t>
            </a:r>
          </a:p>
          <a:p>
            <a:pPr marL="457200" lvl="1" indent="0" algn="just" fontAlgn="auto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2000" i="1" dirty="0" smtClean="0"/>
              <a:t>- Have </a:t>
            </a:r>
            <a:r>
              <a:rPr lang="en-US" sz="2000" i="1" dirty="0"/>
              <a:t>errors and lead to debate later when notes by papers.</a:t>
            </a:r>
          </a:p>
          <a:p>
            <a:pPr marL="457200" lvl="1" indent="0" algn="just" fontAlgn="auto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2000" i="1" dirty="0" smtClean="0">
                <a:sym typeface="Wingdings" pitchFamily="2" charset="2"/>
              </a:rPr>
              <a:t>- High </a:t>
            </a:r>
            <a:r>
              <a:rPr lang="en-US" sz="2000" i="1" dirty="0">
                <a:sym typeface="Wingdings" pitchFamily="2" charset="2"/>
              </a:rPr>
              <a:t>expense and hard to control a lots waiter.</a:t>
            </a:r>
            <a:endParaRPr lang="en-US" sz="2000" b="1" i="1" dirty="0"/>
          </a:p>
          <a:p>
            <a:pPr algn="just">
              <a:spcBef>
                <a:spcPts val="0"/>
              </a:spcBef>
              <a:defRPr/>
            </a:pPr>
            <a:r>
              <a:rPr lang="en-US" sz="2000" b="1" dirty="0"/>
              <a:t>None of the existing system is widely applied in Viet Nam because:</a:t>
            </a:r>
          </a:p>
          <a:p>
            <a:pPr marL="457200" lvl="1" indent="0" algn="just" fontAlgn="auto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2000" i="1" dirty="0" smtClean="0"/>
              <a:t>- Price</a:t>
            </a:r>
            <a:r>
              <a:rPr lang="en-US" sz="2000" i="1" dirty="0"/>
              <a:t>, </a:t>
            </a:r>
          </a:p>
          <a:p>
            <a:pPr marL="457200" lvl="1" indent="0" algn="just" fontAlgn="auto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2000" i="1" dirty="0" smtClean="0"/>
              <a:t>- Functionality</a:t>
            </a:r>
            <a:r>
              <a:rPr lang="en-US" sz="2000" i="1" dirty="0"/>
              <a:t>,</a:t>
            </a:r>
          </a:p>
          <a:p>
            <a:pPr marL="457200" lvl="1" indent="0" algn="just" fontAlgn="auto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2000" i="1" dirty="0" smtClean="0"/>
              <a:t>- Usability</a:t>
            </a:r>
            <a:r>
              <a:rPr lang="en-US" sz="2000" i="1" dirty="0"/>
              <a:t>, etc</a:t>
            </a:r>
            <a:r>
              <a:rPr lang="en-US" sz="2000" i="1" dirty="0" smtClean="0"/>
              <a:t>.</a:t>
            </a:r>
          </a:p>
          <a:p>
            <a:pPr marL="914400" lvl="1" indent="-457200" algn="just" fontAlgn="auto">
              <a:spcBef>
                <a:spcPts val="0"/>
              </a:spcBef>
              <a:spcAft>
                <a:spcPts val="0"/>
              </a:spcAft>
              <a:buFont typeface="Arial" pitchFamily="34" charset="0"/>
              <a:buChar char="•"/>
              <a:defRPr/>
            </a:pPr>
            <a:endParaRPr lang="en-US" sz="2000" i="1" dirty="0"/>
          </a:p>
          <a:p>
            <a:pPr marL="0" indent="0" algn="just" fontAlgn="auto">
              <a:spcBef>
                <a:spcPts val="0"/>
              </a:spcBef>
              <a:spcAft>
                <a:spcPts val="0"/>
              </a:spcAft>
              <a:buNone/>
              <a:defRPr/>
            </a:pPr>
            <a:r>
              <a:rPr lang="en-US" sz="2000" i="1" dirty="0">
                <a:sym typeface="Wingdings" pitchFamily="2" charset="2"/>
              </a:rPr>
              <a:t>  </a:t>
            </a:r>
            <a:r>
              <a:rPr lang="en-US" sz="2000" b="1" dirty="0"/>
              <a:t>The market is still available for our product.</a:t>
            </a:r>
          </a:p>
          <a:p>
            <a:pPr marL="365760" lvl="1" indent="0">
              <a:buFont typeface="Brush Script MT" pitchFamily="66" charset="0"/>
              <a:buNone/>
            </a:pP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8305800" y="6338917"/>
            <a:ext cx="69281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/>
              <a:t>7</a:t>
            </a:r>
            <a:r>
              <a:rPr lang="en-US" dirty="0" smtClean="0"/>
              <a:t>/4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344902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501646675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0" name="Content Placeholder 2"/>
          <p:cNvSpPr txBox="1">
            <a:spLocks/>
          </p:cNvSpPr>
          <p:nvPr/>
        </p:nvSpPr>
        <p:spPr>
          <a:xfrm>
            <a:off x="5017393" y="1181100"/>
            <a:ext cx="3183213" cy="1905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  <p:sp>
        <p:nvSpPr>
          <p:cNvPr id="6" name="Content Placeholder 2"/>
          <p:cNvSpPr txBox="1">
            <a:spLocks/>
          </p:cNvSpPr>
          <p:nvPr/>
        </p:nvSpPr>
        <p:spPr>
          <a:xfrm>
            <a:off x="1066800" y="1447800"/>
            <a:ext cx="7162799" cy="46482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spcBef>
                <a:spcPts val="0"/>
              </a:spcBef>
              <a:defRPr/>
            </a:pPr>
            <a:r>
              <a:rPr lang="en-US" sz="2000" dirty="0"/>
              <a:t>Provide the basic functions: </a:t>
            </a:r>
          </a:p>
          <a:p>
            <a:pPr marL="365760" lvl="1" indent="0">
              <a:spcBef>
                <a:spcPts val="0"/>
              </a:spcBef>
              <a:buNone/>
              <a:defRPr/>
            </a:pPr>
            <a:r>
              <a:rPr lang="en-US" sz="2000" b="1" i="1" dirty="0" smtClean="0"/>
              <a:t>- Ordering</a:t>
            </a:r>
            <a:r>
              <a:rPr lang="en-US" sz="2000" b="1" i="1" dirty="0"/>
              <a:t>:</a:t>
            </a:r>
            <a:r>
              <a:rPr lang="en-US" sz="2000" i="1" dirty="0"/>
              <a:t> Provide a new electric device replace a traditional ways in ordering dishes.</a:t>
            </a:r>
          </a:p>
          <a:p>
            <a:pPr marL="365760" lvl="1" indent="0">
              <a:spcBef>
                <a:spcPts val="0"/>
              </a:spcBef>
              <a:buNone/>
              <a:defRPr/>
            </a:pPr>
            <a:r>
              <a:rPr lang="en-US" sz="2000" b="1" i="1" dirty="0" smtClean="0"/>
              <a:t>- Management</a:t>
            </a:r>
            <a:r>
              <a:rPr lang="en-US" sz="2000" b="1" i="1" dirty="0"/>
              <a:t>:</a:t>
            </a:r>
            <a:r>
              <a:rPr lang="en-US" sz="2000" i="1" dirty="0"/>
              <a:t> Provide a window management software to manage orders, billing,  statistic and automatically distribute dishes to chef.</a:t>
            </a:r>
          </a:p>
          <a:p>
            <a:pPr>
              <a:spcBef>
                <a:spcPts val="0"/>
              </a:spcBef>
              <a:defRPr/>
            </a:pPr>
            <a:r>
              <a:rPr lang="en-US" sz="2000" dirty="0"/>
              <a:t>Research &amp; apply formal methods development (</a:t>
            </a:r>
            <a:r>
              <a:rPr lang="en-US" sz="2000" dirty="0" err="1"/>
              <a:t>Yakindu</a:t>
            </a:r>
            <a:r>
              <a:rPr lang="en-US" sz="2000" dirty="0"/>
              <a:t>) into executable embedded system.</a:t>
            </a:r>
          </a:p>
          <a:p>
            <a:pPr>
              <a:spcBef>
                <a:spcPts val="0"/>
              </a:spcBef>
              <a:defRPr/>
            </a:pPr>
            <a:r>
              <a:rPr lang="en-US" sz="2000" dirty="0"/>
              <a:t>Provide a long-term stable system.</a:t>
            </a:r>
          </a:p>
          <a:p>
            <a:pPr>
              <a:spcBef>
                <a:spcPts val="0"/>
              </a:spcBef>
              <a:defRPr/>
            </a:pPr>
            <a:r>
              <a:rPr lang="en-US" sz="2000" dirty="0"/>
              <a:t>Have acceptable price.</a:t>
            </a:r>
            <a:endParaRPr lang="en-US" sz="2000" dirty="0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8305800" y="6336268"/>
            <a:ext cx="69281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/>
              <a:t>8</a:t>
            </a:r>
            <a:r>
              <a:rPr lang="en-US" dirty="0" smtClean="0"/>
              <a:t>/4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463618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9" name="Content Placeholder 8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2238257422"/>
              </p:ext>
            </p:extLst>
          </p:nvPr>
        </p:nvGraphicFramePr>
        <p:xfrm>
          <a:off x="1181100" y="-457200"/>
          <a:ext cx="6896100" cy="22479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30" name="Content Placeholder 2"/>
          <p:cNvSpPr txBox="1">
            <a:spLocks/>
          </p:cNvSpPr>
          <p:nvPr/>
        </p:nvSpPr>
        <p:spPr>
          <a:xfrm>
            <a:off x="5017393" y="1181100"/>
            <a:ext cx="2546570" cy="1524000"/>
          </a:xfrm>
          <a:prstGeom prst="rect">
            <a:avLst/>
          </a:prstGeom>
        </p:spPr>
        <p:txBody>
          <a:bodyPr vert="horz" lIns="91440" tIns="45720" rIns="91440" bIns="45720" rtlCol="0" anchor="t">
            <a:normAutofit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615950" lvl="1" indent="-342900"/>
            <a:endParaRPr lang="en-US" dirty="0" smtClean="0"/>
          </a:p>
        </p:txBody>
      </p:sp>
      <p:sp>
        <p:nvSpPr>
          <p:cNvPr id="8" name="Content Placeholder 2"/>
          <p:cNvSpPr txBox="1">
            <a:spLocks/>
          </p:cNvSpPr>
          <p:nvPr/>
        </p:nvSpPr>
        <p:spPr>
          <a:xfrm>
            <a:off x="4935062" y="5186680"/>
            <a:ext cx="3370737" cy="975360"/>
          </a:xfrm>
          <a:prstGeom prst="rect">
            <a:avLst/>
          </a:prstGeom>
        </p:spPr>
        <p:txBody>
          <a:bodyPr vert="horz" lIns="91440" tIns="45720" rIns="91440" bIns="45720" rtlCol="0" anchor="t">
            <a:normAutofit fontScale="85000" lnSpcReduction="10000"/>
          </a:bodyPr>
          <a:lstStyle>
            <a:lvl1pPr marL="27432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40080" indent="-27432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01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4592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1168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37744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74320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108960" indent="-228600" algn="l" defTabSz="914400" rtl="0" eaLnBrk="1" latinLnBrk="0" hangingPunct="1">
              <a:spcBef>
                <a:spcPct val="20000"/>
              </a:spcBef>
              <a:buClr>
                <a:schemeClr val="accent2"/>
              </a:buClr>
              <a:buSzPct val="85000"/>
              <a:buFont typeface="Brush Script MT" pitchFamily="66" charset="0"/>
              <a:buChar char="O"/>
              <a:defRPr sz="1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365760" lvl="1" indent="0">
              <a:buNone/>
            </a:pPr>
            <a:r>
              <a:rPr lang="en-US" sz="2000" i="1" dirty="0" smtClean="0">
                <a:cs typeface="Arial" charset="0"/>
              </a:rPr>
              <a:t>SMO: Smart Menu Ordering</a:t>
            </a:r>
          </a:p>
          <a:p>
            <a:pPr marL="365760" lvl="1" indent="0">
              <a:buNone/>
            </a:pPr>
            <a:r>
              <a:rPr lang="en-US" sz="2000" i="1" dirty="0" smtClean="0">
                <a:cs typeface="Arial" charset="0"/>
              </a:rPr>
              <a:t>SMR: Smart Menu </a:t>
            </a:r>
            <a:r>
              <a:rPr lang="en-US" sz="2000" i="1" dirty="0" smtClean="0">
                <a:cs typeface="Arial" charset="0"/>
              </a:rPr>
              <a:t>Receiver</a:t>
            </a:r>
          </a:p>
          <a:p>
            <a:pPr marL="365760" lvl="1" indent="0">
              <a:buNone/>
            </a:pPr>
            <a:r>
              <a:rPr lang="en-US" sz="2000" i="1" dirty="0" smtClean="0">
                <a:cs typeface="Arial" charset="0"/>
              </a:rPr>
              <a:t>SMC: Smart Menu Chef</a:t>
            </a:r>
            <a:endParaRPr lang="en-US" sz="2000" i="1" dirty="0" smtClean="0">
              <a:cs typeface="Arial" charset="0"/>
            </a:endParaRPr>
          </a:p>
        </p:txBody>
      </p:sp>
      <p:pic>
        <p:nvPicPr>
          <p:cNvPr id="11" name="Picture 28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114800" y="990600"/>
            <a:ext cx="726708" cy="7267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Picture 1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493344" y="1860281"/>
            <a:ext cx="1812456" cy="14880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TextBox 8"/>
          <p:cNvSpPr txBox="1">
            <a:spLocks noChangeArrowheads="1"/>
          </p:cNvSpPr>
          <p:nvPr/>
        </p:nvSpPr>
        <p:spPr bwMode="auto">
          <a:xfrm>
            <a:off x="6858000" y="3361690"/>
            <a:ext cx="824230" cy="2959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eaLnBrk="1" hangingPunct="1"/>
            <a:r>
              <a:rPr lang="en-US" b="1" dirty="0"/>
              <a:t>Kitchen</a:t>
            </a:r>
          </a:p>
        </p:txBody>
      </p:sp>
      <p:sp>
        <p:nvSpPr>
          <p:cNvPr id="16" name="Rectangle 15"/>
          <p:cNvSpPr/>
          <p:nvPr/>
        </p:nvSpPr>
        <p:spPr bwMode="auto">
          <a:xfrm>
            <a:off x="3846512" y="1905000"/>
            <a:ext cx="1280160" cy="4284028"/>
          </a:xfrm>
          <a:prstGeom prst="rect">
            <a:avLst/>
          </a:prstGeom>
          <a:noFill/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17" name="Rectangle 16"/>
          <p:cNvSpPr/>
          <p:nvPr/>
        </p:nvSpPr>
        <p:spPr>
          <a:xfrm>
            <a:off x="3932237" y="2132013"/>
            <a:ext cx="1143000" cy="580390"/>
          </a:xfrm>
          <a:prstGeom prst="rect">
            <a:avLst/>
          </a:prstGeom>
          <a:noFill/>
          <a:ln w="38100">
            <a:solidFill>
              <a:srgbClr val="0070C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b="1" dirty="0">
                <a:solidFill>
                  <a:schemeClr val="tx1"/>
                </a:solidFill>
              </a:rPr>
              <a:t>SMR Device</a:t>
            </a:r>
          </a:p>
        </p:txBody>
      </p:sp>
      <p:pic>
        <p:nvPicPr>
          <p:cNvPr id="18" name="Picture 12"/>
          <p:cNvPicPr>
            <a:picLocks noChangeAspect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118356" y="3505200"/>
            <a:ext cx="754888" cy="754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9" name="TextBox 16"/>
          <p:cNvSpPr txBox="1">
            <a:spLocks noChangeArrowheads="1"/>
          </p:cNvSpPr>
          <p:nvPr/>
        </p:nvSpPr>
        <p:spPr bwMode="auto">
          <a:xfrm>
            <a:off x="3833619" y="4267200"/>
            <a:ext cx="1287533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b="1" dirty="0"/>
              <a:t>PC Server</a:t>
            </a:r>
          </a:p>
        </p:txBody>
      </p:sp>
      <p:pic>
        <p:nvPicPr>
          <p:cNvPr id="20" name="Picture 14"/>
          <p:cNvPicPr>
            <a:picLocks noChangeAspect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4196080" y="5257800"/>
            <a:ext cx="631952" cy="63195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" name="Left-Right Arrow 21"/>
          <p:cNvSpPr/>
          <p:nvPr/>
        </p:nvSpPr>
        <p:spPr>
          <a:xfrm rot="5400000">
            <a:off x="4250055" y="4817745"/>
            <a:ext cx="443230" cy="104140"/>
          </a:xfrm>
          <a:prstGeom prst="leftRightArrow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23" name="TextBox 21"/>
          <p:cNvSpPr txBox="1">
            <a:spLocks noChangeArrowheads="1"/>
          </p:cNvSpPr>
          <p:nvPr/>
        </p:nvSpPr>
        <p:spPr bwMode="auto">
          <a:xfrm>
            <a:off x="4038600" y="5867400"/>
            <a:ext cx="928459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b="1" dirty="0"/>
              <a:t>Printer</a:t>
            </a:r>
          </a:p>
        </p:txBody>
      </p:sp>
      <p:sp>
        <p:nvSpPr>
          <p:cNvPr id="25" name="TextBox 24"/>
          <p:cNvSpPr txBox="1"/>
          <p:nvPr/>
        </p:nvSpPr>
        <p:spPr>
          <a:xfrm>
            <a:off x="1450975" y="4138613"/>
            <a:ext cx="905507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defRPr/>
            </a:pPr>
            <a:r>
              <a:rPr lang="en-US" sz="2800" b="1" dirty="0">
                <a:solidFill>
                  <a:schemeClr val="tx2">
                    <a:lumMod val="50000"/>
                  </a:schemeClr>
                </a:solidFill>
              </a:rPr>
              <a:t>…</a:t>
            </a:r>
          </a:p>
        </p:txBody>
      </p:sp>
      <p:sp>
        <p:nvSpPr>
          <p:cNvPr id="26" name="Left-Right Arrow 25"/>
          <p:cNvSpPr/>
          <p:nvPr/>
        </p:nvSpPr>
        <p:spPr>
          <a:xfrm>
            <a:off x="2356483" y="2292349"/>
            <a:ext cx="1477136" cy="237992"/>
          </a:xfrm>
          <a:prstGeom prst="leftRightArrow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28" name="Rectangle 27"/>
          <p:cNvSpPr/>
          <p:nvPr/>
        </p:nvSpPr>
        <p:spPr>
          <a:xfrm>
            <a:off x="1450975" y="2136774"/>
            <a:ext cx="905508" cy="725489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b="1" dirty="0">
                <a:solidFill>
                  <a:schemeClr val="tx1"/>
                </a:solidFill>
              </a:rPr>
              <a:t>SMO Device</a:t>
            </a:r>
          </a:p>
        </p:txBody>
      </p:sp>
      <p:sp>
        <p:nvSpPr>
          <p:cNvPr id="29" name="Rectangle 28"/>
          <p:cNvSpPr/>
          <p:nvPr/>
        </p:nvSpPr>
        <p:spPr>
          <a:xfrm>
            <a:off x="1447799" y="3206750"/>
            <a:ext cx="908683" cy="851726"/>
          </a:xfrm>
          <a:prstGeom prst="rect">
            <a:avLst/>
          </a:prstGeom>
          <a:noFill/>
          <a:ln w="38100">
            <a:solidFill>
              <a:srgbClr val="00B05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b="1" dirty="0">
                <a:solidFill>
                  <a:schemeClr val="tx1"/>
                </a:solidFill>
              </a:rPr>
              <a:t>SMO Device</a:t>
            </a:r>
          </a:p>
        </p:txBody>
      </p:sp>
      <p:pic>
        <p:nvPicPr>
          <p:cNvPr id="31" name="Picture 2"/>
          <p:cNvPicPr>
            <a:picLocks noChangeAspect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6705600" y="2172794"/>
            <a:ext cx="552496" cy="552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2" name="TextBox 13"/>
          <p:cNvSpPr txBox="1">
            <a:spLocks noChangeArrowheads="1"/>
          </p:cNvSpPr>
          <p:nvPr/>
        </p:nvSpPr>
        <p:spPr bwMode="auto">
          <a:xfrm>
            <a:off x="3886200" y="1558942"/>
            <a:ext cx="1234952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b="1" dirty="0"/>
              <a:t>Cashier</a:t>
            </a:r>
          </a:p>
        </p:txBody>
      </p:sp>
      <p:sp>
        <p:nvSpPr>
          <p:cNvPr id="33" name="Left-Right Arrow 32"/>
          <p:cNvSpPr/>
          <p:nvPr/>
        </p:nvSpPr>
        <p:spPr>
          <a:xfrm rot="5400000">
            <a:off x="4250055" y="3065145"/>
            <a:ext cx="443230" cy="104140"/>
          </a:xfrm>
          <a:prstGeom prst="leftRightArrow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endParaRPr lang="en-US"/>
          </a:p>
        </p:txBody>
      </p:sp>
      <p:sp>
        <p:nvSpPr>
          <p:cNvPr id="35" name="Left-Right Arrow 34"/>
          <p:cNvSpPr/>
          <p:nvPr/>
        </p:nvSpPr>
        <p:spPr>
          <a:xfrm>
            <a:off x="5152264" y="2285999"/>
            <a:ext cx="1341080" cy="244341"/>
          </a:xfrm>
          <a:prstGeom prst="leftRightArrow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36" name="Left-Right Arrow 35"/>
          <p:cNvSpPr/>
          <p:nvPr/>
        </p:nvSpPr>
        <p:spPr>
          <a:xfrm rot="19941620">
            <a:off x="2271304" y="2996711"/>
            <a:ext cx="1660567" cy="211585"/>
          </a:xfrm>
          <a:prstGeom prst="leftRightArrow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accent3">
                <a:lumMod val="60000"/>
                <a:lumOff val="40000"/>
              </a:schemeClr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>
              <a:defRPr/>
            </a:pPr>
            <a:endParaRPr lang="en-US" dirty="0"/>
          </a:p>
        </p:txBody>
      </p:sp>
      <p:pic>
        <p:nvPicPr>
          <p:cNvPr id="37" name="Picture 36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8601" y="5975185"/>
            <a:ext cx="838200" cy="806615"/>
          </a:xfrm>
          <a:prstGeom prst="rect">
            <a:avLst/>
          </a:prstGeom>
        </p:spPr>
      </p:pic>
      <p:sp>
        <p:nvSpPr>
          <p:cNvPr id="38" name="Rectangle 37"/>
          <p:cNvSpPr/>
          <p:nvPr/>
        </p:nvSpPr>
        <p:spPr>
          <a:xfrm>
            <a:off x="7308021" y="2173288"/>
            <a:ext cx="845379" cy="552002"/>
          </a:xfrm>
          <a:prstGeom prst="rect">
            <a:avLst/>
          </a:prstGeom>
          <a:noFill/>
          <a:ln w="38100">
            <a:solidFill>
              <a:srgbClr val="7030A0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en-US" b="1" dirty="0" smtClean="0">
                <a:solidFill>
                  <a:schemeClr val="tx1"/>
                </a:solidFill>
              </a:rPr>
              <a:t>SMC</a:t>
            </a:r>
          </a:p>
          <a:p>
            <a:pPr algn="ctr">
              <a:defRPr/>
            </a:pPr>
            <a:r>
              <a:rPr lang="en-US" b="1" dirty="0" smtClean="0">
                <a:solidFill>
                  <a:schemeClr val="tx1"/>
                </a:solidFill>
              </a:rPr>
              <a:t>Device</a:t>
            </a:r>
            <a:endParaRPr lang="en-US" b="1" dirty="0">
              <a:solidFill>
                <a:schemeClr val="tx1"/>
              </a:solidFill>
            </a:endParaRPr>
          </a:p>
        </p:txBody>
      </p:sp>
      <p:sp>
        <p:nvSpPr>
          <p:cNvPr id="39" name="Rectangle 2"/>
          <p:cNvSpPr>
            <a:spLocks noChangeArrowheads="1"/>
          </p:cNvSpPr>
          <p:nvPr/>
        </p:nvSpPr>
        <p:spPr bwMode="auto">
          <a:xfrm>
            <a:off x="8305800" y="6338917"/>
            <a:ext cx="69281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/>
          <a:p>
            <a:r>
              <a:rPr lang="en-US" dirty="0"/>
              <a:t>9</a:t>
            </a:r>
            <a:r>
              <a:rPr lang="en-US" dirty="0" smtClean="0"/>
              <a:t>/40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79668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_rels/them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jpeg"/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Pushpin">
  <a:themeElements>
    <a:clrScheme name="Pushpin">
      <a:dk1>
        <a:sysClr val="windowText" lastClr="000000"/>
      </a:dk1>
      <a:lt1>
        <a:sysClr val="window" lastClr="FFFFFF"/>
      </a:lt1>
      <a:dk2>
        <a:srgbClr val="465E9C"/>
      </a:dk2>
      <a:lt2>
        <a:srgbClr val="CCDDEA"/>
      </a:lt2>
      <a:accent1>
        <a:srgbClr val="FDA023"/>
      </a:accent1>
      <a:accent2>
        <a:srgbClr val="AA2B1E"/>
      </a:accent2>
      <a:accent3>
        <a:srgbClr val="71685C"/>
      </a:accent3>
      <a:accent4>
        <a:srgbClr val="64A73B"/>
      </a:accent4>
      <a:accent5>
        <a:srgbClr val="EB5605"/>
      </a:accent5>
      <a:accent6>
        <a:srgbClr val="B9CA1A"/>
      </a:accent6>
      <a:hlink>
        <a:srgbClr val="D83E2C"/>
      </a:hlink>
      <a:folHlink>
        <a:srgbClr val="ED7D27"/>
      </a:folHlink>
    </a:clrScheme>
    <a:fontScheme name="Pushpin">
      <a:majorFont>
        <a:latin typeface="Constantia"/>
        <a:ea typeface=""/>
        <a:cs typeface=""/>
        <a:font script="Jpan" typeface="HGS明朝E"/>
        <a:font script="Hang" typeface="HY신명조"/>
        <a:font script="Hans" typeface="宋体"/>
        <a:font script="Hant" typeface="新細明體"/>
        <a:font script="Arab" typeface="Majalla UI"/>
        <a:font script="Hebr" typeface="David"/>
        <a:font script="Thai" typeface="Browall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Franklin Gothic Book"/>
        <a:ea typeface=""/>
        <a:cs typeface=""/>
        <a:font script="Grek" typeface="Arial"/>
        <a:font script="Cyrl" typeface="Arial"/>
        <a:font script="Jpan" typeface="ＭＳ Ｐゴシック"/>
        <a:font script="Hang" typeface="맑은 고딕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Pushpin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180000"/>
                <a:lumMod val="100000"/>
              </a:schemeClr>
            </a:gs>
            <a:gs pos="40000">
              <a:schemeClr val="phClr">
                <a:tint val="60000"/>
                <a:satMod val="130000"/>
                <a:lumMod val="100000"/>
              </a:schemeClr>
            </a:gs>
            <a:gs pos="100000">
              <a:schemeClr val="phClr">
                <a:tint val="96000"/>
                <a:lumMod val="108000"/>
              </a:schemeClr>
            </a:gs>
          </a:gsLst>
          <a:lin ang="5400000" scaled="0"/>
        </a:gradFill>
        <a:gradFill rotWithShape="1">
          <a:gsLst>
            <a:gs pos="0">
              <a:schemeClr val="phClr"/>
            </a:gs>
            <a:gs pos="100000">
              <a:schemeClr val="phClr">
                <a:shade val="76000"/>
                <a:lumMod val="90000"/>
              </a:schemeClr>
            </a:gs>
          </a:gsLst>
          <a:lin ang="54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>
              <a:shade val="80000"/>
              <a:lumMod val="9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</a:lnStyleLst>
      <a:effectStyleLst>
        <a:effectStyle>
          <a:effectLst/>
        </a:effectStyle>
        <a:effectStyle>
          <a:effectLst>
            <a:outerShdw blurRad="38100" dist="38100" dir="4800000" sx="98000" sy="98000" rotWithShape="0">
              <a:srgbClr val="000000">
                <a:alpha val="32000"/>
              </a:srgbClr>
            </a:outerShdw>
          </a:effectLst>
        </a:effectStyle>
        <a:effectStyle>
          <a:effectLst>
            <a:outerShdw blurRad="38100" dist="38100" dir="4800000" sx="96000" sy="96000" rotWithShape="0">
              <a:srgbClr val="000000">
                <a:alpha val="40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3240000"/>
            </a:lightRig>
          </a:scene3d>
          <a:sp3d>
            <a:bevelT w="28575" h="28575"/>
          </a:sp3d>
        </a:effectStyle>
      </a:effectStyleLst>
      <a:bgFillStyleLst>
        <a:solidFill>
          <a:schemeClr val="phClr">
            <a:tint val="93000"/>
          </a:schemeClr>
        </a:solidFill>
        <a:blipFill rotWithShape="1">
          <a:blip xmlns:r="http://schemas.openxmlformats.org/officeDocument/2006/relationships" r:embed="rId1">
            <a:duotone>
              <a:schemeClr val="phClr">
                <a:shade val="80000"/>
                <a:satMod val="140000"/>
                <a:lumMod val="50000"/>
              </a:schemeClr>
              <a:schemeClr val="phClr">
                <a:tint val="95000"/>
                <a:satMod val="180000"/>
                <a:lumMod val="160000"/>
              </a:schemeClr>
            </a:duotone>
          </a:blip>
          <a:stretch/>
        </a:blipFill>
        <a:blipFill rotWithShape="1">
          <a:blip xmlns:r="http://schemas.openxmlformats.org/officeDocument/2006/relationships" r:embed="rId2">
            <a:duotone>
              <a:schemeClr val="phClr">
                <a:tint val="98000"/>
                <a:shade val="90000"/>
                <a:satMod val="120000"/>
                <a:lumMod val="54000"/>
              </a:schemeClr>
              <a:schemeClr val="phClr">
                <a:tint val="80000"/>
                <a:satMod val="160000"/>
                <a:lumMod val="140000"/>
              </a:schemeClr>
            </a:duotone>
          </a:blip>
          <a:stretch/>
        </a:blip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Pushpin</Template>
  <TotalTime>493</TotalTime>
  <Words>991</Words>
  <Application>Microsoft Office PowerPoint</Application>
  <PresentationFormat>On-screen Show (4:3)</PresentationFormat>
  <Paragraphs>327</Paragraphs>
  <Slides>40</Slides>
  <Notes>1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0</vt:i4>
      </vt:variant>
    </vt:vector>
  </HeadingPairs>
  <TitlesOfParts>
    <vt:vector size="42" baseType="lpstr">
      <vt:lpstr>Pushpin</vt:lpstr>
      <vt:lpstr>Microsoft Visio Drawing</vt:lpstr>
      <vt:lpstr>Capstone Project Smart Menu Solu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apstone Project Smart Menu Solution</dc:title>
  <dc:creator>ducha60015</dc:creator>
  <cp:lastModifiedBy>ducha60015</cp:lastModifiedBy>
  <cp:revision>50</cp:revision>
  <dcterms:created xsi:type="dcterms:W3CDTF">2012-12-14T18:57:14Z</dcterms:created>
  <dcterms:modified xsi:type="dcterms:W3CDTF">2012-12-19T19:56:47Z</dcterms:modified>
</cp:coreProperties>
</file>